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D743F" w:rsidRPr="00E34792" w:rsidRDefault="00151F85" w:rsidP="00151F85">
      <w:pPr>
        <w:jc w:val="center"/>
        <w:rPr>
          <w:rFonts w:ascii="Times New Roman" w:hAnsi="Times New Roman" w:cs="Times New Roman"/>
          <w:b/>
          <w:sz w:val="40"/>
          <w:szCs w:val="40"/>
        </w:rPr>
      </w:pPr>
      <w:r w:rsidRPr="00E34792">
        <w:rPr>
          <w:rFonts w:ascii="Times New Roman" w:hAnsi="Times New Roman" w:cs="Times New Roman"/>
          <w:b/>
          <w:sz w:val="40"/>
          <w:szCs w:val="40"/>
        </w:rPr>
        <w:t>Module P2P</w:t>
      </w:r>
    </w:p>
    <w:p w:rsidR="006C1268" w:rsidRPr="00E34792" w:rsidRDefault="006C1268" w:rsidP="006C1268">
      <w:pPr>
        <w:pStyle w:val="ListParagraph"/>
        <w:numPr>
          <w:ilvl w:val="0"/>
          <w:numId w:val="8"/>
        </w:numPr>
        <w:rPr>
          <w:rFonts w:ascii="Times New Roman" w:hAnsi="Times New Roman" w:cs="Times New Roman"/>
          <w:b/>
          <w:i/>
          <w:sz w:val="32"/>
          <w:szCs w:val="32"/>
          <w:u w:val="single"/>
        </w:rPr>
      </w:pPr>
      <w:r w:rsidRPr="00E34792">
        <w:rPr>
          <w:rFonts w:ascii="Times New Roman" w:hAnsi="Times New Roman" w:cs="Times New Roman"/>
          <w:b/>
          <w:i/>
          <w:sz w:val="32"/>
          <w:szCs w:val="32"/>
          <w:u w:val="single"/>
        </w:rPr>
        <w:t>Ý tưởng và thự</w:t>
      </w:r>
      <w:r w:rsidR="00D9708A" w:rsidRPr="00E34792">
        <w:rPr>
          <w:rFonts w:ascii="Times New Roman" w:hAnsi="Times New Roman" w:cs="Times New Roman"/>
          <w:b/>
          <w:i/>
          <w:sz w:val="32"/>
          <w:szCs w:val="32"/>
          <w:u w:val="single"/>
        </w:rPr>
        <w:t>c thi M</w:t>
      </w:r>
      <w:r w:rsidRPr="00E34792">
        <w:rPr>
          <w:rFonts w:ascii="Times New Roman" w:hAnsi="Times New Roman" w:cs="Times New Roman"/>
          <w:b/>
          <w:i/>
          <w:sz w:val="32"/>
          <w:szCs w:val="32"/>
          <w:u w:val="single"/>
        </w:rPr>
        <w:t>odule P2P:</w:t>
      </w:r>
    </w:p>
    <w:p w:rsidR="007D0A26" w:rsidRPr="00E34792" w:rsidRDefault="00460444" w:rsidP="004666F6">
      <w:pPr>
        <w:pStyle w:val="ListParagraph"/>
        <w:numPr>
          <w:ilvl w:val="0"/>
          <w:numId w:val="9"/>
        </w:numPr>
        <w:jc w:val="both"/>
        <w:rPr>
          <w:rFonts w:ascii="Times New Roman" w:hAnsi="Times New Roman" w:cs="Times New Roman"/>
          <w:sz w:val="26"/>
          <w:szCs w:val="26"/>
        </w:rPr>
      </w:pPr>
      <w:r w:rsidRPr="00E34792">
        <w:rPr>
          <w:rFonts w:ascii="Times New Roman" w:hAnsi="Times New Roman" w:cs="Times New Roman"/>
          <w:i/>
          <w:sz w:val="26"/>
          <w:szCs w:val="26"/>
          <w:u w:val="single"/>
        </w:rPr>
        <w:t>Mô hình mạng Peer To Peer:</w:t>
      </w:r>
      <w:r w:rsidRPr="00E34792">
        <w:rPr>
          <w:rFonts w:ascii="Times New Roman" w:hAnsi="Times New Roman" w:cs="Times New Roman"/>
          <w:sz w:val="26"/>
          <w:szCs w:val="26"/>
        </w:rPr>
        <w:t xml:space="preserve"> </w:t>
      </w:r>
    </w:p>
    <w:p w:rsidR="003758FD" w:rsidRPr="00E34792" w:rsidRDefault="007D0A26" w:rsidP="00FA7995">
      <w:pPr>
        <w:pStyle w:val="ListParagraph"/>
        <w:ind w:left="1440" w:firstLine="360"/>
        <w:jc w:val="both"/>
        <w:rPr>
          <w:rFonts w:ascii="Times New Roman" w:hAnsi="Times New Roman" w:cs="Times New Roman"/>
          <w:sz w:val="26"/>
          <w:szCs w:val="26"/>
        </w:rPr>
      </w:pPr>
      <w:r w:rsidRPr="00E34792">
        <w:rPr>
          <w:rFonts w:ascii="Times New Roman" w:hAnsi="Times New Roman" w:cs="Times New Roman"/>
          <w:sz w:val="26"/>
          <w:szCs w:val="26"/>
        </w:rPr>
        <w:t xml:space="preserve">Mô hình mạng Peer-to-Peer </w:t>
      </w:r>
      <w:r w:rsidR="00460444" w:rsidRPr="00E34792">
        <w:rPr>
          <w:rFonts w:ascii="Times New Roman" w:hAnsi="Times New Roman" w:cs="Times New Roman"/>
          <w:sz w:val="26"/>
          <w:szCs w:val="26"/>
        </w:rPr>
        <w:t xml:space="preserve">còn gọi là mạng đồng đẳng, là một mạng máy tính trong đó hoạt động của mạng chủ yếu dựa vào khả năng tính toán và băng thông của các máy tham gia chứ không tập trung vào một số nhỏ các máy chủ trung tâm như các mạng thông thường. Mạng đồng đẳng thường được sử dụng để kết nối </w:t>
      </w:r>
      <w:r w:rsidR="00B968C2" w:rsidRPr="00E34792">
        <w:rPr>
          <w:rFonts w:ascii="Times New Roman" w:hAnsi="Times New Roman" w:cs="Times New Roman"/>
          <w:sz w:val="26"/>
          <w:szCs w:val="26"/>
        </w:rPr>
        <w:t>các máy tính một cách trực tiếp với nhau</w:t>
      </w:r>
      <w:r w:rsidR="004F53E4" w:rsidRPr="00E34792">
        <w:rPr>
          <w:rFonts w:ascii="Times New Roman" w:hAnsi="Times New Roman" w:cs="Times New Roman"/>
          <w:sz w:val="26"/>
          <w:szCs w:val="26"/>
        </w:rPr>
        <w:t xml:space="preserve"> thay vì các máy tính tương tác với một </w:t>
      </w:r>
      <w:r w:rsidR="00A55DCB" w:rsidRPr="00E34792">
        <w:rPr>
          <w:rFonts w:ascii="Times New Roman" w:hAnsi="Times New Roman" w:cs="Times New Roman"/>
          <w:sz w:val="26"/>
          <w:szCs w:val="26"/>
        </w:rPr>
        <w:t>máy chủ</w:t>
      </w:r>
      <w:r w:rsidR="004F53E4" w:rsidRPr="00E34792">
        <w:rPr>
          <w:rFonts w:ascii="Times New Roman" w:hAnsi="Times New Roman" w:cs="Times New Roman"/>
          <w:sz w:val="26"/>
          <w:szCs w:val="26"/>
        </w:rPr>
        <w:t xml:space="preserve"> cố định </w:t>
      </w:r>
      <w:r w:rsidR="00A55DCB" w:rsidRPr="00E34792">
        <w:rPr>
          <w:rFonts w:ascii="Times New Roman" w:hAnsi="Times New Roman" w:cs="Times New Roman"/>
          <w:sz w:val="26"/>
          <w:szCs w:val="26"/>
        </w:rPr>
        <w:t xml:space="preserve">làm nhiệm vụ cung cấp dịch vụ </w:t>
      </w:r>
      <w:r w:rsidR="004F53E4" w:rsidRPr="00E34792">
        <w:rPr>
          <w:rFonts w:ascii="Times New Roman" w:hAnsi="Times New Roman" w:cs="Times New Roman"/>
          <w:sz w:val="26"/>
          <w:szCs w:val="26"/>
        </w:rPr>
        <w:t>như trong mô hình mạng truyền thống client-server</w:t>
      </w:r>
      <w:r w:rsidR="00460444" w:rsidRPr="00E34792">
        <w:rPr>
          <w:rFonts w:ascii="Times New Roman" w:hAnsi="Times New Roman" w:cs="Times New Roman"/>
          <w:sz w:val="26"/>
          <w:szCs w:val="26"/>
        </w:rPr>
        <w:t xml:space="preserve">. </w:t>
      </w:r>
      <w:r w:rsidR="001932C5" w:rsidRPr="00E34792">
        <w:rPr>
          <w:rFonts w:ascii="Times New Roman" w:hAnsi="Times New Roman" w:cs="Times New Roman"/>
          <w:sz w:val="26"/>
          <w:szCs w:val="26"/>
        </w:rPr>
        <w:t>Một mạng đồng đẳng đúng nghĩa không có khái niệm mô hình khách chủ,</w:t>
      </w:r>
      <w:r w:rsidR="003B37A2" w:rsidRPr="00E34792">
        <w:rPr>
          <w:rFonts w:ascii="Times New Roman" w:hAnsi="Times New Roman" w:cs="Times New Roman"/>
          <w:sz w:val="26"/>
          <w:szCs w:val="26"/>
        </w:rPr>
        <w:t xml:space="preserve"> tất cả các máy tham gia trong mạng đều bình đẳng và được gọi là một </w:t>
      </w:r>
      <w:r w:rsidR="003B37A2" w:rsidRPr="00E34792">
        <w:rPr>
          <w:rFonts w:ascii="Times New Roman" w:hAnsi="Times New Roman" w:cs="Times New Roman"/>
          <w:b/>
          <w:sz w:val="26"/>
          <w:szCs w:val="26"/>
        </w:rPr>
        <w:t>peer node</w:t>
      </w:r>
      <w:r w:rsidR="003B37A2" w:rsidRPr="00E34792">
        <w:rPr>
          <w:rFonts w:ascii="Times New Roman" w:hAnsi="Times New Roman" w:cs="Times New Roman"/>
          <w:sz w:val="26"/>
          <w:szCs w:val="26"/>
        </w:rPr>
        <w:t>, đóng vai trò đồng thời là máy chủ cung cấp dịch vụ cho những peer node khác, và là máy khách yêu cầu dịch vụ từ những peer node khác.</w:t>
      </w:r>
    </w:p>
    <w:p w:rsidR="005D1DB7" w:rsidRPr="00E34792" w:rsidRDefault="005D1DB7" w:rsidP="005D1DB7">
      <w:pPr>
        <w:pStyle w:val="ListParagraph"/>
        <w:ind w:left="1440" w:firstLine="360"/>
        <w:jc w:val="center"/>
        <w:rPr>
          <w:rFonts w:ascii="Times New Roman" w:hAnsi="Times New Roman" w:cs="Times New Roman"/>
          <w:sz w:val="26"/>
          <w:szCs w:val="26"/>
        </w:rPr>
      </w:pPr>
      <w:r w:rsidRPr="00E34792">
        <w:rPr>
          <w:rFonts w:ascii="Times New Roman" w:hAnsi="Times New Roman" w:cs="Times New Roman"/>
          <w:noProof/>
          <w:sz w:val="26"/>
          <w:szCs w:val="26"/>
        </w:rPr>
        <w:drawing>
          <wp:inline distT="0" distB="0" distL="0" distR="0">
            <wp:extent cx="1905000" cy="1971675"/>
            <wp:effectExtent l="0" t="0" r="0" b="0"/>
            <wp:docPr id="1" name="Picture 1" descr="http://upload.wikimedia.org/wikipedia/commons/thumb/3/3f/P2P-network.svg/200px-P2P-network.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3/3f/P2P-network.svg/200px-P2P-network.svg.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905000" cy="1971675"/>
                    </a:xfrm>
                    <a:prstGeom prst="rect">
                      <a:avLst/>
                    </a:prstGeom>
                    <a:noFill/>
                    <a:ln>
                      <a:noFill/>
                    </a:ln>
                  </pic:spPr>
                </pic:pic>
              </a:graphicData>
            </a:graphic>
          </wp:inline>
        </w:drawing>
      </w:r>
    </w:p>
    <w:p w:rsidR="009247FB" w:rsidRDefault="009935F6" w:rsidP="007832CB">
      <w:pPr>
        <w:pStyle w:val="ListParagraph"/>
        <w:ind w:left="1440" w:firstLine="360"/>
        <w:jc w:val="center"/>
        <w:rPr>
          <w:rFonts w:ascii="Times New Roman" w:hAnsi="Times New Roman" w:cs="Times New Roman"/>
          <w:sz w:val="26"/>
          <w:szCs w:val="26"/>
        </w:rPr>
      </w:pPr>
      <w:r w:rsidRPr="00E34792">
        <w:rPr>
          <w:rFonts w:ascii="Times New Roman" w:hAnsi="Times New Roman" w:cs="Times New Roman"/>
          <w:sz w:val="26"/>
          <w:szCs w:val="26"/>
        </w:rPr>
        <w:t>Mô hình mạng Peer-to-Peer (p2p)</w:t>
      </w:r>
    </w:p>
    <w:p w:rsidR="007832CB" w:rsidRPr="007832CB" w:rsidRDefault="007832CB" w:rsidP="007832CB">
      <w:pPr>
        <w:pStyle w:val="ListParagraph"/>
        <w:ind w:left="1440" w:firstLine="360"/>
        <w:jc w:val="center"/>
        <w:rPr>
          <w:rFonts w:ascii="Times New Roman" w:hAnsi="Times New Roman" w:cs="Times New Roman"/>
          <w:sz w:val="26"/>
          <w:szCs w:val="26"/>
        </w:rPr>
      </w:pPr>
    </w:p>
    <w:p w:rsidR="00B26C65" w:rsidRDefault="00282A47" w:rsidP="00FA7995">
      <w:pPr>
        <w:pStyle w:val="ListParagraph"/>
        <w:ind w:left="1440" w:firstLine="360"/>
        <w:jc w:val="both"/>
        <w:rPr>
          <w:rFonts w:ascii="Times New Roman" w:hAnsi="Times New Roman" w:cs="Times New Roman"/>
          <w:sz w:val="26"/>
          <w:szCs w:val="26"/>
        </w:rPr>
      </w:pPr>
      <w:r w:rsidRPr="00E34792">
        <w:rPr>
          <w:rFonts w:ascii="Times New Roman" w:hAnsi="Times New Roman" w:cs="Times New Roman"/>
          <w:sz w:val="26"/>
          <w:szCs w:val="26"/>
        </w:rPr>
        <w:t xml:space="preserve">Mạng đồng đẳng có </w:t>
      </w:r>
      <w:r w:rsidR="009F0215" w:rsidRPr="00E34792">
        <w:rPr>
          <w:rFonts w:ascii="Times New Roman" w:hAnsi="Times New Roman" w:cs="Times New Roman"/>
          <w:sz w:val="26"/>
          <w:szCs w:val="26"/>
        </w:rPr>
        <w:t xml:space="preserve">rất </w:t>
      </w:r>
      <w:r w:rsidRPr="00E34792">
        <w:rPr>
          <w:rFonts w:ascii="Times New Roman" w:hAnsi="Times New Roman" w:cs="Times New Roman"/>
          <w:sz w:val="26"/>
          <w:szCs w:val="26"/>
        </w:rPr>
        <w:t>nhiều ứng dụ</w:t>
      </w:r>
      <w:r w:rsidR="00C0005F" w:rsidRPr="00E34792">
        <w:rPr>
          <w:rFonts w:ascii="Times New Roman" w:hAnsi="Times New Roman" w:cs="Times New Roman"/>
          <w:sz w:val="26"/>
          <w:szCs w:val="26"/>
        </w:rPr>
        <w:t>ng bởi khả năng có thể mở rộng một cách dễ dàng và vô hạn của nó. Càng được mở rộng thì tài nguyên của mạng càng nhiều, và khả năng cung cấp tài nguyên của mạng càng lớn.</w:t>
      </w:r>
      <w:r w:rsidR="00992931" w:rsidRPr="00E34792">
        <w:rPr>
          <w:rFonts w:ascii="Times New Roman" w:hAnsi="Times New Roman" w:cs="Times New Roman"/>
          <w:sz w:val="26"/>
          <w:szCs w:val="26"/>
        </w:rPr>
        <w:t xml:space="preserve"> Cách thức liên lạc trực tiếp của mạng P2P làm cho sự liên lạc trở nên bảo mật và riêng tư bởi vì kết nối chỉ diễn ra giữa hai peer ndoe</w:t>
      </w:r>
      <w:r w:rsidR="001A7F76" w:rsidRPr="00E34792">
        <w:rPr>
          <w:rFonts w:ascii="Times New Roman" w:hAnsi="Times New Roman" w:cs="Times New Roman"/>
          <w:sz w:val="26"/>
          <w:szCs w:val="26"/>
        </w:rPr>
        <w:t>, đồng thời chi phí cho chuyển giao dữ liệu giữa hai peer node ít tốn chi phí hơn so với mô hình client-server thông thường.</w:t>
      </w:r>
      <w:r w:rsidRPr="00E34792">
        <w:rPr>
          <w:rFonts w:ascii="Times New Roman" w:hAnsi="Times New Roman" w:cs="Times New Roman"/>
          <w:sz w:val="26"/>
          <w:szCs w:val="26"/>
        </w:rPr>
        <w:t xml:space="preserve"> </w:t>
      </w:r>
      <w:r w:rsidR="00607046" w:rsidRPr="00607046">
        <w:rPr>
          <w:rFonts w:ascii="Times New Roman" w:hAnsi="Times New Roman" w:cs="Times New Roman"/>
          <w:sz w:val="26"/>
          <w:szCs w:val="26"/>
        </w:rPr>
        <w:t>Khái niệm đồng đẳng ngày nay được tiến hóa vào nhiều mục đích sử dụng khác nhau, không chỉ để trao đổi tệp mà còn khái quát hóa thành trao đổi thông tin giữa người với người, đặc biệt trong những tình huống hợp tác giữa một nhóm người trong cộng đồng.</w:t>
      </w:r>
      <w:r w:rsidR="00AC4745">
        <w:rPr>
          <w:rFonts w:ascii="Times New Roman" w:hAnsi="Times New Roman" w:cs="Times New Roman"/>
          <w:sz w:val="26"/>
          <w:szCs w:val="26"/>
        </w:rPr>
        <w:t xml:space="preserve"> </w:t>
      </w:r>
      <w:r w:rsidRPr="00E34792">
        <w:rPr>
          <w:rFonts w:ascii="Times New Roman" w:hAnsi="Times New Roman" w:cs="Times New Roman"/>
          <w:sz w:val="26"/>
          <w:szCs w:val="26"/>
        </w:rPr>
        <w:t>Ứng dụng thường gặp nhất là chia sẻ tập tin hoặc để truyền dữ liệu thời gian thực như điện thoạ</w:t>
      </w:r>
      <w:r w:rsidR="007F4861" w:rsidRPr="00E34792">
        <w:rPr>
          <w:rFonts w:ascii="Times New Roman" w:hAnsi="Times New Roman" w:cs="Times New Roman"/>
          <w:sz w:val="26"/>
          <w:szCs w:val="26"/>
        </w:rPr>
        <w:t>i VoIP</w:t>
      </w:r>
      <w:r w:rsidR="00460444" w:rsidRPr="00E34792">
        <w:rPr>
          <w:rFonts w:ascii="Times New Roman" w:hAnsi="Times New Roman" w:cs="Times New Roman"/>
          <w:sz w:val="26"/>
          <w:szCs w:val="26"/>
        </w:rPr>
        <w:t xml:space="preserve">. </w:t>
      </w:r>
    </w:p>
    <w:p w:rsidR="00460444" w:rsidRPr="00D4646A" w:rsidRDefault="00DB0440" w:rsidP="00D4646A">
      <w:pPr>
        <w:pStyle w:val="ListParagraph"/>
        <w:ind w:left="1440" w:firstLine="360"/>
        <w:jc w:val="both"/>
        <w:rPr>
          <w:rFonts w:ascii="Times New Roman" w:hAnsi="Times New Roman" w:cs="Times New Roman"/>
          <w:sz w:val="26"/>
          <w:szCs w:val="26"/>
        </w:rPr>
      </w:pPr>
      <w:r w:rsidRPr="00E34792">
        <w:rPr>
          <w:rFonts w:ascii="Times New Roman" w:hAnsi="Times New Roman" w:cs="Times New Roman"/>
          <w:sz w:val="26"/>
          <w:szCs w:val="26"/>
        </w:rPr>
        <w:t xml:space="preserve">Trong khi hệ thống P2P trước đó đã được sử dụng trong nhiều ứng dụng, kiến trúc của mạng P2P chính thức được phổ biến bởi hệ thống chia sẻ file </w:t>
      </w:r>
      <w:r w:rsidRPr="00E34792">
        <w:rPr>
          <w:rFonts w:ascii="Times New Roman" w:hAnsi="Times New Roman" w:cs="Times New Roman"/>
          <w:sz w:val="26"/>
          <w:szCs w:val="26"/>
        </w:rPr>
        <w:lastRenderedPageBreak/>
        <w:t>Napster vào năm 1999. Hệ thống P2P cho phép hàng triệu người sử dụng Internet kết nối trực tiếp, tạo nhóm và hợp tác với nhau để trở thành cỗ máy tìm kiếm người dùng được tạo ra bởi số lượng user tham gia, máy chủ ảo và hệ thống chia sẻ file.</w:t>
      </w:r>
      <w:r w:rsidR="00D4646A">
        <w:rPr>
          <w:rFonts w:ascii="Times New Roman" w:hAnsi="Times New Roman" w:cs="Times New Roman"/>
          <w:sz w:val="26"/>
          <w:szCs w:val="26"/>
        </w:rPr>
        <w:t xml:space="preserve"> </w:t>
      </w:r>
      <w:r w:rsidR="00777127">
        <w:rPr>
          <w:rFonts w:ascii="Times New Roman" w:hAnsi="Times New Roman" w:cs="Times New Roman"/>
          <w:sz w:val="26"/>
          <w:szCs w:val="26"/>
        </w:rPr>
        <w:t xml:space="preserve">Trong mô hình này </w:t>
      </w:r>
      <w:r w:rsidR="00777127" w:rsidRPr="00777127">
        <w:rPr>
          <w:rFonts w:ascii="Times New Roman" w:hAnsi="Times New Roman" w:cs="Times New Roman"/>
          <w:sz w:val="26"/>
          <w:szCs w:val="26"/>
        </w:rPr>
        <w:t>sử dụng mô hình máy chủ</w:t>
      </w:r>
      <w:r w:rsidR="004A6097">
        <w:rPr>
          <w:rFonts w:ascii="Times New Roman" w:hAnsi="Times New Roman" w:cs="Times New Roman"/>
          <w:sz w:val="26"/>
          <w:szCs w:val="26"/>
        </w:rPr>
        <w:t xml:space="preserve"> </w:t>
      </w:r>
      <w:r w:rsidR="00C450FA">
        <w:rPr>
          <w:rFonts w:ascii="Times New Roman" w:hAnsi="Times New Roman" w:cs="Times New Roman"/>
          <w:sz w:val="26"/>
          <w:szCs w:val="26"/>
        </w:rPr>
        <w:t>- m</w:t>
      </w:r>
      <w:r w:rsidR="00777127" w:rsidRPr="00777127">
        <w:rPr>
          <w:rFonts w:ascii="Times New Roman" w:hAnsi="Times New Roman" w:cs="Times New Roman"/>
          <w:sz w:val="26"/>
          <w:szCs w:val="26"/>
        </w:rPr>
        <w:t>áy khách cho một số tác vụ và mô hình đồng đẳng cho những tác vụ khác</w:t>
      </w:r>
      <w:r w:rsidR="000C282E">
        <w:rPr>
          <w:rFonts w:ascii="Times New Roman" w:hAnsi="Times New Roman" w:cs="Times New Roman"/>
          <w:sz w:val="26"/>
          <w:szCs w:val="26"/>
        </w:rPr>
        <w:t>, những mô hình mạng kiểu này thuộc thế hệ mạng P2P thứ nhất</w:t>
      </w:r>
      <w:r w:rsidR="00777127" w:rsidRPr="00777127">
        <w:rPr>
          <w:rFonts w:ascii="Times New Roman" w:hAnsi="Times New Roman" w:cs="Times New Roman"/>
          <w:sz w:val="26"/>
          <w:szCs w:val="26"/>
        </w:rPr>
        <w:t>.</w:t>
      </w:r>
      <w:r w:rsidR="0023574F">
        <w:rPr>
          <w:rFonts w:ascii="Times New Roman" w:hAnsi="Times New Roman" w:cs="Times New Roman"/>
          <w:sz w:val="26"/>
          <w:szCs w:val="26"/>
        </w:rPr>
        <w:t xml:space="preserve"> </w:t>
      </w:r>
      <w:r w:rsidR="0018764A">
        <w:rPr>
          <w:rFonts w:ascii="Times New Roman" w:hAnsi="Times New Roman" w:cs="Times New Roman"/>
          <w:sz w:val="26"/>
          <w:szCs w:val="26"/>
        </w:rPr>
        <w:t>Trong khi đó</w:t>
      </w:r>
      <w:r w:rsidR="0018764A" w:rsidRPr="0018764A">
        <w:rPr>
          <w:rFonts w:ascii="Times New Roman" w:hAnsi="Times New Roman" w:cs="Times New Roman"/>
          <w:sz w:val="26"/>
          <w:szCs w:val="26"/>
        </w:rPr>
        <w:t>, các mạng</w:t>
      </w:r>
      <w:r w:rsidR="00E40EBB">
        <w:rPr>
          <w:rFonts w:ascii="Times New Roman" w:hAnsi="Times New Roman" w:cs="Times New Roman"/>
          <w:sz w:val="26"/>
          <w:szCs w:val="26"/>
        </w:rPr>
        <w:t xml:space="preserve"> khác</w:t>
      </w:r>
      <w:r w:rsidR="0018764A" w:rsidRPr="0018764A">
        <w:rPr>
          <w:rFonts w:ascii="Times New Roman" w:hAnsi="Times New Roman" w:cs="Times New Roman"/>
          <w:sz w:val="26"/>
          <w:szCs w:val="26"/>
        </w:rPr>
        <w:t xml:space="preserve"> như Gnutella hay Freenet (thế hệ thứ 2) sử dụng mô hình đồng đẳng cho tất cả các tác vụ, nên các mạng này thường được xem như là mạng đồng đẳng đúng nghĩa (thực ra Gnutella vẫn sử dụng một số máy chủ để giúp các máy trong mạng tìm kiếm địa chỉ IP của nhau)</w:t>
      </w:r>
      <w:r w:rsidR="00245DF5">
        <w:rPr>
          <w:rFonts w:ascii="Times New Roman" w:hAnsi="Times New Roman" w:cs="Times New Roman"/>
          <w:sz w:val="26"/>
          <w:szCs w:val="26"/>
        </w:rPr>
        <w:t>. Do đó m</w:t>
      </w:r>
      <w:r w:rsidR="00460444" w:rsidRPr="00D4646A">
        <w:rPr>
          <w:rFonts w:ascii="Times New Roman" w:hAnsi="Times New Roman" w:cs="Times New Roman"/>
          <w:sz w:val="26"/>
          <w:szCs w:val="26"/>
        </w:rPr>
        <w:t>ạng đồng đẳng tuỳ thuộc vào cấu trúc có thể chia ra làm 2 loại:</w:t>
      </w:r>
    </w:p>
    <w:p w:rsidR="00C225B6" w:rsidRPr="00E34792" w:rsidRDefault="00460444" w:rsidP="00C225B6">
      <w:pPr>
        <w:pStyle w:val="ListParagraph"/>
        <w:numPr>
          <w:ilvl w:val="0"/>
          <w:numId w:val="12"/>
        </w:numPr>
        <w:spacing w:after="200" w:line="276" w:lineRule="auto"/>
        <w:jc w:val="both"/>
        <w:rPr>
          <w:rFonts w:ascii="Times New Roman" w:hAnsi="Times New Roman" w:cs="Times New Roman"/>
          <w:i/>
          <w:sz w:val="26"/>
          <w:szCs w:val="26"/>
          <w:u w:val="single"/>
        </w:rPr>
      </w:pPr>
      <w:r w:rsidRPr="00E34792">
        <w:rPr>
          <w:rFonts w:ascii="Times New Roman" w:hAnsi="Times New Roman" w:cs="Times New Roman"/>
          <w:i/>
          <w:sz w:val="26"/>
          <w:szCs w:val="26"/>
          <w:u w:val="single"/>
        </w:rPr>
        <w:t>Mô hình mạng đồng đẳng thuần tuý:</w:t>
      </w:r>
    </w:p>
    <w:p w:rsidR="006D2E3E" w:rsidRPr="00E34792" w:rsidRDefault="006D2E3E" w:rsidP="00463970">
      <w:pPr>
        <w:pStyle w:val="ListParagraph"/>
        <w:spacing w:after="200" w:line="276" w:lineRule="auto"/>
        <w:ind w:left="1800" w:firstLine="360"/>
        <w:jc w:val="both"/>
        <w:rPr>
          <w:rFonts w:ascii="Times New Roman" w:hAnsi="Times New Roman" w:cs="Times New Roman"/>
          <w:i/>
          <w:sz w:val="26"/>
          <w:szCs w:val="26"/>
          <w:u w:val="single"/>
        </w:rPr>
      </w:pPr>
      <w:r w:rsidRPr="00E34792">
        <w:rPr>
          <w:rFonts w:ascii="Times New Roman" w:hAnsi="Times New Roman" w:cs="Times New Roman"/>
          <w:sz w:val="26"/>
          <w:szCs w:val="26"/>
        </w:rPr>
        <w:t>Mô hình mạng này có những đặc điểm đặc trưng như sau:</w:t>
      </w:r>
    </w:p>
    <w:p w:rsidR="00460444" w:rsidRPr="00E34792" w:rsidRDefault="00460444" w:rsidP="00266B4F">
      <w:pPr>
        <w:pStyle w:val="ListParagraph"/>
        <w:numPr>
          <w:ilvl w:val="1"/>
          <w:numId w:val="12"/>
        </w:numPr>
        <w:spacing w:after="200" w:line="276" w:lineRule="auto"/>
        <w:jc w:val="both"/>
        <w:rPr>
          <w:rFonts w:ascii="Times New Roman" w:hAnsi="Times New Roman" w:cs="Times New Roman"/>
          <w:sz w:val="26"/>
          <w:szCs w:val="26"/>
        </w:rPr>
      </w:pPr>
      <w:r w:rsidRPr="00E34792">
        <w:rPr>
          <w:rFonts w:ascii="Times New Roman" w:hAnsi="Times New Roman" w:cs="Times New Roman"/>
          <w:sz w:val="26"/>
          <w:szCs w:val="26"/>
        </w:rPr>
        <w:t xml:space="preserve">Các </w:t>
      </w:r>
      <w:r w:rsidR="0083386A" w:rsidRPr="00E34792">
        <w:rPr>
          <w:rFonts w:ascii="Times New Roman" w:hAnsi="Times New Roman" w:cs="Times New Roman"/>
          <w:sz w:val="26"/>
          <w:szCs w:val="26"/>
        </w:rPr>
        <w:t xml:space="preserve">peer node </w:t>
      </w:r>
      <w:r w:rsidRPr="00E34792">
        <w:rPr>
          <w:rFonts w:ascii="Times New Roman" w:hAnsi="Times New Roman" w:cs="Times New Roman"/>
          <w:sz w:val="26"/>
          <w:szCs w:val="26"/>
        </w:rPr>
        <w:t>vừa có vai trò là máy khách, vừa là máy chủ.</w:t>
      </w:r>
    </w:p>
    <w:p w:rsidR="00460444" w:rsidRPr="00E34792" w:rsidRDefault="00460444" w:rsidP="00266B4F">
      <w:pPr>
        <w:pStyle w:val="ListParagraph"/>
        <w:numPr>
          <w:ilvl w:val="1"/>
          <w:numId w:val="12"/>
        </w:numPr>
        <w:spacing w:after="200" w:line="276" w:lineRule="auto"/>
        <w:jc w:val="both"/>
        <w:rPr>
          <w:rFonts w:ascii="Times New Roman" w:hAnsi="Times New Roman" w:cs="Times New Roman"/>
          <w:sz w:val="26"/>
          <w:szCs w:val="26"/>
        </w:rPr>
      </w:pPr>
      <w:r w:rsidRPr="00E34792">
        <w:rPr>
          <w:rFonts w:ascii="Times New Roman" w:hAnsi="Times New Roman" w:cs="Times New Roman"/>
          <w:sz w:val="26"/>
          <w:szCs w:val="26"/>
        </w:rPr>
        <w:t>Không có máy chủ trung tâm quản lý mạng.</w:t>
      </w:r>
    </w:p>
    <w:p w:rsidR="001D16C5" w:rsidRPr="00E34792" w:rsidRDefault="00460444" w:rsidP="001D16C5">
      <w:pPr>
        <w:pStyle w:val="ListParagraph"/>
        <w:numPr>
          <w:ilvl w:val="1"/>
          <w:numId w:val="12"/>
        </w:numPr>
        <w:spacing w:after="200" w:line="276" w:lineRule="auto"/>
        <w:jc w:val="both"/>
        <w:rPr>
          <w:rFonts w:ascii="Times New Roman" w:hAnsi="Times New Roman" w:cs="Times New Roman"/>
          <w:sz w:val="26"/>
          <w:szCs w:val="26"/>
        </w:rPr>
      </w:pPr>
      <w:r w:rsidRPr="00E34792">
        <w:rPr>
          <w:rFonts w:ascii="Times New Roman" w:hAnsi="Times New Roman" w:cs="Times New Roman"/>
          <w:sz w:val="26"/>
          <w:szCs w:val="26"/>
        </w:rPr>
        <w:t>Không có máy định tuyến (bộ định tuyến) trung tâm</w:t>
      </w:r>
      <w:r w:rsidR="00D86F1E" w:rsidRPr="00E34792">
        <w:rPr>
          <w:rFonts w:ascii="Times New Roman" w:hAnsi="Times New Roman" w:cs="Times New Roman"/>
          <w:sz w:val="26"/>
          <w:szCs w:val="26"/>
        </w:rPr>
        <w:t xml:space="preserve"> và</w:t>
      </w:r>
      <w:r w:rsidRPr="00E34792">
        <w:rPr>
          <w:rFonts w:ascii="Times New Roman" w:hAnsi="Times New Roman" w:cs="Times New Roman"/>
          <w:sz w:val="26"/>
          <w:szCs w:val="26"/>
        </w:rPr>
        <w:t xml:space="preserve"> các </w:t>
      </w:r>
      <w:r w:rsidR="00B651E4" w:rsidRPr="00E34792">
        <w:rPr>
          <w:rFonts w:ascii="Times New Roman" w:hAnsi="Times New Roman" w:cs="Times New Roman"/>
          <w:sz w:val="26"/>
          <w:szCs w:val="26"/>
        </w:rPr>
        <w:t>peer node</w:t>
      </w:r>
      <w:r w:rsidRPr="00E34792">
        <w:rPr>
          <w:rFonts w:ascii="Times New Roman" w:hAnsi="Times New Roman" w:cs="Times New Roman"/>
          <w:sz w:val="26"/>
          <w:szCs w:val="26"/>
        </w:rPr>
        <w:t xml:space="preserve"> có khả năng định tuyến:</w:t>
      </w:r>
    </w:p>
    <w:p w:rsidR="00D30AFD" w:rsidRPr="00E34792" w:rsidRDefault="00D30AFD" w:rsidP="001D16C5">
      <w:pPr>
        <w:pStyle w:val="ListParagraph"/>
        <w:spacing w:after="200" w:line="276" w:lineRule="auto"/>
        <w:ind w:left="1800" w:firstLine="360"/>
        <w:jc w:val="both"/>
        <w:rPr>
          <w:rFonts w:ascii="Times New Roman" w:hAnsi="Times New Roman" w:cs="Times New Roman"/>
          <w:sz w:val="26"/>
          <w:szCs w:val="26"/>
        </w:rPr>
      </w:pPr>
      <w:r w:rsidRPr="00E34792">
        <w:rPr>
          <w:rFonts w:ascii="Times New Roman" w:hAnsi="Times New Roman" w:cs="Times New Roman"/>
          <w:sz w:val="26"/>
          <w:szCs w:val="26"/>
        </w:rPr>
        <w:t xml:space="preserve">Trong mô hình này các peer node </w:t>
      </w:r>
      <w:r w:rsidR="00C225B6" w:rsidRPr="00E34792">
        <w:rPr>
          <w:rFonts w:ascii="Times New Roman" w:hAnsi="Times New Roman" w:cs="Times New Roman"/>
          <w:sz w:val="26"/>
          <w:szCs w:val="26"/>
        </w:rPr>
        <w:t xml:space="preserve">khi tham gia vào mạng cần đều có khả năng </w:t>
      </w:r>
      <w:r w:rsidR="007C3C7E" w:rsidRPr="00E34792">
        <w:rPr>
          <w:rFonts w:ascii="Times New Roman" w:hAnsi="Times New Roman" w:cs="Times New Roman"/>
          <w:sz w:val="26"/>
          <w:szCs w:val="26"/>
        </w:rPr>
        <w:t>tìm vị trí của một peer node khác trong mạng</w:t>
      </w:r>
      <w:r w:rsidR="007D375D" w:rsidRPr="00E34792">
        <w:rPr>
          <w:rFonts w:ascii="Times New Roman" w:hAnsi="Times New Roman" w:cs="Times New Roman"/>
          <w:sz w:val="26"/>
          <w:szCs w:val="26"/>
        </w:rPr>
        <w:t xml:space="preserve"> dựa vào một thuật toán có được sử dụng để đánh địa chỉ và tìm thông tin về những peer node khác.</w:t>
      </w:r>
    </w:p>
    <w:p w:rsidR="00460444" w:rsidRPr="00E34792" w:rsidRDefault="00460444" w:rsidP="00460444">
      <w:pPr>
        <w:pStyle w:val="ListParagraph"/>
        <w:numPr>
          <w:ilvl w:val="0"/>
          <w:numId w:val="12"/>
        </w:numPr>
        <w:spacing w:after="200" w:line="276" w:lineRule="auto"/>
        <w:jc w:val="both"/>
        <w:rPr>
          <w:rFonts w:ascii="Times New Roman" w:hAnsi="Times New Roman" w:cs="Times New Roman"/>
          <w:i/>
          <w:sz w:val="26"/>
          <w:szCs w:val="26"/>
          <w:u w:val="single"/>
        </w:rPr>
      </w:pPr>
      <w:r w:rsidRPr="00E34792">
        <w:rPr>
          <w:rFonts w:ascii="Times New Roman" w:hAnsi="Times New Roman" w:cs="Times New Roman"/>
          <w:i/>
          <w:sz w:val="26"/>
          <w:szCs w:val="26"/>
          <w:u w:val="single"/>
        </w:rPr>
        <w:t>Mạng đồng đẳng lai:</w:t>
      </w:r>
    </w:p>
    <w:p w:rsidR="00460444" w:rsidRPr="00E34792" w:rsidRDefault="00460444" w:rsidP="00460444">
      <w:pPr>
        <w:pStyle w:val="ListParagraph"/>
        <w:numPr>
          <w:ilvl w:val="1"/>
          <w:numId w:val="12"/>
        </w:numPr>
        <w:spacing w:after="200" w:line="276" w:lineRule="auto"/>
        <w:jc w:val="both"/>
        <w:rPr>
          <w:rFonts w:ascii="Times New Roman" w:hAnsi="Times New Roman" w:cs="Times New Roman"/>
          <w:sz w:val="26"/>
          <w:szCs w:val="26"/>
        </w:rPr>
      </w:pPr>
      <w:r w:rsidRPr="00E34792">
        <w:rPr>
          <w:rFonts w:ascii="Times New Roman" w:hAnsi="Times New Roman" w:cs="Times New Roman"/>
          <w:sz w:val="26"/>
          <w:szCs w:val="26"/>
        </w:rPr>
        <w:t>Có một máy chủ trung tâm dùng để lưu trữ dữ thông tin của các máy trạm và trả lời các thông tin truy vấn này.</w:t>
      </w:r>
      <w:r w:rsidR="00955FDA">
        <w:rPr>
          <w:rFonts w:ascii="Times New Roman" w:hAnsi="Times New Roman" w:cs="Times New Roman"/>
          <w:sz w:val="26"/>
          <w:szCs w:val="26"/>
        </w:rPr>
        <w:t xml:space="preserve"> Máy chủ trung tâm này có mục đích chính là xử lý và trả lời các thông tin truy vấn từ các nút mạng khác như tham gia mạng, rời mạng, cập nhậ</w:t>
      </w:r>
      <w:r w:rsidR="00702CF1">
        <w:rPr>
          <w:rFonts w:ascii="Times New Roman" w:hAnsi="Times New Roman" w:cs="Times New Roman"/>
          <w:sz w:val="26"/>
          <w:szCs w:val="26"/>
        </w:rPr>
        <w:t>t thông tin của nút mạng.</w:t>
      </w:r>
      <w:r w:rsidR="00EE1372">
        <w:rPr>
          <w:rFonts w:ascii="Times New Roman" w:hAnsi="Times New Roman" w:cs="Times New Roman"/>
          <w:sz w:val="26"/>
          <w:szCs w:val="26"/>
        </w:rPr>
        <w:t xml:space="preserve"> Nút mạng này được gọi là Bootstrap Node. Vì sự cần thiết và tác dụng của Bootstrap Node nên Bootstrap Node luôn luôn phải được chạy trước tiên và chạy liên tục trong quá trình hoạt động của mạng.</w:t>
      </w:r>
    </w:p>
    <w:p w:rsidR="001F16E8" w:rsidRPr="00E34792" w:rsidRDefault="00460444" w:rsidP="00793CD8">
      <w:pPr>
        <w:pStyle w:val="ListParagraph"/>
        <w:numPr>
          <w:ilvl w:val="1"/>
          <w:numId w:val="12"/>
        </w:numPr>
        <w:spacing w:after="200" w:line="276" w:lineRule="auto"/>
        <w:jc w:val="both"/>
        <w:rPr>
          <w:rFonts w:ascii="Times New Roman" w:hAnsi="Times New Roman" w:cs="Times New Roman"/>
          <w:sz w:val="26"/>
          <w:szCs w:val="26"/>
        </w:rPr>
      </w:pPr>
      <w:r w:rsidRPr="00E34792">
        <w:rPr>
          <w:rFonts w:ascii="Times New Roman" w:hAnsi="Times New Roman" w:cs="Times New Roman"/>
          <w:sz w:val="26"/>
          <w:szCs w:val="26"/>
        </w:rPr>
        <w:t>Sử dụng các trạm định tuyến để xác định địa chỉ IP của các máy trạm.</w:t>
      </w:r>
    </w:p>
    <w:p w:rsidR="00C75395" w:rsidRPr="00E34792" w:rsidRDefault="00D3252B" w:rsidP="00160F88">
      <w:pPr>
        <w:pStyle w:val="ListParagraph"/>
        <w:numPr>
          <w:ilvl w:val="0"/>
          <w:numId w:val="9"/>
        </w:numPr>
        <w:spacing w:after="200" w:line="276" w:lineRule="auto"/>
        <w:jc w:val="both"/>
        <w:rPr>
          <w:rFonts w:ascii="Times New Roman" w:hAnsi="Times New Roman" w:cs="Times New Roman"/>
          <w:i/>
          <w:sz w:val="26"/>
          <w:szCs w:val="26"/>
          <w:u w:val="single"/>
        </w:rPr>
      </w:pPr>
      <w:r w:rsidRPr="00E34792">
        <w:rPr>
          <w:rFonts w:ascii="Times New Roman" w:hAnsi="Times New Roman" w:cs="Times New Roman"/>
          <w:i/>
          <w:sz w:val="26"/>
          <w:szCs w:val="26"/>
          <w:u w:val="single"/>
        </w:rPr>
        <w:t xml:space="preserve">Những </w:t>
      </w:r>
      <w:r w:rsidR="004F4546" w:rsidRPr="00E34792">
        <w:rPr>
          <w:rFonts w:ascii="Times New Roman" w:hAnsi="Times New Roman" w:cs="Times New Roman"/>
          <w:i/>
          <w:sz w:val="26"/>
          <w:szCs w:val="26"/>
          <w:u w:val="single"/>
        </w:rPr>
        <w:t>thách thức</w:t>
      </w:r>
      <w:r w:rsidR="003C0C9D" w:rsidRPr="00E34792">
        <w:rPr>
          <w:rFonts w:ascii="Times New Roman" w:hAnsi="Times New Roman" w:cs="Times New Roman"/>
          <w:i/>
          <w:sz w:val="26"/>
          <w:szCs w:val="26"/>
          <w:u w:val="single"/>
        </w:rPr>
        <w:t xml:space="preserve"> </w:t>
      </w:r>
      <w:r w:rsidRPr="00E34792">
        <w:rPr>
          <w:rFonts w:ascii="Times New Roman" w:hAnsi="Times New Roman" w:cs="Times New Roman"/>
          <w:i/>
          <w:sz w:val="26"/>
          <w:szCs w:val="26"/>
          <w:u w:val="single"/>
        </w:rPr>
        <w:t>cần giải quyết khi tạo nên một mạng P2P:</w:t>
      </w:r>
    </w:p>
    <w:p w:rsidR="00D243C0" w:rsidRPr="00E34792" w:rsidRDefault="00F830F5" w:rsidP="006363A7">
      <w:pPr>
        <w:pStyle w:val="ListParagraph"/>
        <w:spacing w:after="200" w:line="276" w:lineRule="auto"/>
        <w:ind w:left="1440" w:firstLine="360"/>
        <w:jc w:val="both"/>
        <w:rPr>
          <w:rFonts w:ascii="Times New Roman" w:hAnsi="Times New Roman" w:cs="Times New Roman"/>
          <w:sz w:val="26"/>
          <w:szCs w:val="26"/>
        </w:rPr>
      </w:pPr>
      <w:r w:rsidRPr="00E34792">
        <w:rPr>
          <w:rFonts w:ascii="Times New Roman" w:hAnsi="Times New Roman" w:cs="Times New Roman"/>
          <w:sz w:val="26"/>
          <w:szCs w:val="26"/>
        </w:rPr>
        <w:t>Thách thức của việc thiết kế một phần mềm hoạt động cho mạng P2P</w:t>
      </w:r>
      <w:r w:rsidR="009E4906" w:rsidRPr="00E34792">
        <w:rPr>
          <w:rFonts w:ascii="Times New Roman" w:hAnsi="Times New Roman" w:cs="Times New Roman"/>
          <w:sz w:val="26"/>
          <w:szCs w:val="26"/>
        </w:rPr>
        <w:t>, đó là làm thế nào để các peer có thể giao tiếp được vớ</w:t>
      </w:r>
      <w:r w:rsidR="003A7DFB" w:rsidRPr="00E34792">
        <w:rPr>
          <w:rFonts w:ascii="Times New Roman" w:hAnsi="Times New Roman" w:cs="Times New Roman"/>
          <w:sz w:val="26"/>
          <w:szCs w:val="26"/>
        </w:rPr>
        <w:t>i nhau.</w:t>
      </w:r>
      <w:r w:rsidRPr="00E34792">
        <w:rPr>
          <w:rFonts w:ascii="Times New Roman" w:hAnsi="Times New Roman" w:cs="Times New Roman"/>
          <w:sz w:val="26"/>
          <w:szCs w:val="26"/>
        </w:rPr>
        <w:t xml:space="preserve"> </w:t>
      </w:r>
      <w:r w:rsidR="00A252A7" w:rsidRPr="00E34792">
        <w:rPr>
          <w:rFonts w:ascii="Times New Roman" w:hAnsi="Times New Roman" w:cs="Times New Roman"/>
          <w:sz w:val="26"/>
          <w:szCs w:val="26"/>
        </w:rPr>
        <w:t>Hình bên dưới minh họa một cấu trúc mạng không có tổ chức. Tất cả các peer đều kết nối vớ</w:t>
      </w:r>
      <w:r w:rsidR="00DD72E2" w:rsidRPr="00E34792">
        <w:rPr>
          <w:rFonts w:ascii="Times New Roman" w:hAnsi="Times New Roman" w:cs="Times New Roman"/>
          <w:sz w:val="26"/>
          <w:szCs w:val="26"/>
        </w:rPr>
        <w:t xml:space="preserve">i Internet, nhưng làm cách nào để những peer này có thể biết địa chỉ của </w:t>
      </w:r>
      <w:r w:rsidR="00DD72E2" w:rsidRPr="00E34792">
        <w:rPr>
          <w:rFonts w:ascii="Times New Roman" w:hAnsi="Times New Roman" w:cs="Times New Roman"/>
          <w:sz w:val="26"/>
          <w:szCs w:val="26"/>
        </w:rPr>
        <w:lastRenderedPageBreak/>
        <w:t>nhau, cũng như là thế nào để chắc chắn rằng một peer giao tiếp đúng với peer mà nó cầ</w:t>
      </w:r>
      <w:r w:rsidR="00A54B14" w:rsidRPr="00E34792">
        <w:rPr>
          <w:rFonts w:ascii="Times New Roman" w:hAnsi="Times New Roman" w:cs="Times New Roman"/>
          <w:sz w:val="26"/>
          <w:szCs w:val="26"/>
        </w:rPr>
        <w:t>n?</w:t>
      </w:r>
    </w:p>
    <w:p w:rsidR="00DB5A68" w:rsidRDefault="00D243C0" w:rsidP="00DB5A68">
      <w:pPr>
        <w:pStyle w:val="ListParagraph"/>
        <w:spacing w:after="200" w:line="276" w:lineRule="auto"/>
        <w:ind w:left="1440"/>
        <w:jc w:val="center"/>
        <w:rPr>
          <w:rFonts w:ascii="Times New Roman" w:hAnsi="Times New Roman" w:cs="Times New Roman"/>
          <w:sz w:val="26"/>
          <w:szCs w:val="26"/>
        </w:rPr>
      </w:pPr>
      <w:r w:rsidRPr="00E34792">
        <w:rPr>
          <w:rFonts w:ascii="Times New Roman" w:hAnsi="Times New Roman" w:cs="Times New Roman"/>
          <w:noProof/>
        </w:rPr>
        <w:drawing>
          <wp:inline distT="0" distB="0" distL="0" distR="0" wp14:anchorId="25770376" wp14:editId="61CC83AE">
            <wp:extent cx="2889250" cy="2416331"/>
            <wp:effectExtent l="0" t="0" r="6350" b="3175"/>
            <wp:docPr id="2" name="Picture 2" descr="A disorganized P2P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sorganized P2P network."/>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38423" cy="2457456"/>
                    </a:xfrm>
                    <a:prstGeom prst="rect">
                      <a:avLst/>
                    </a:prstGeom>
                    <a:noFill/>
                    <a:ln>
                      <a:noFill/>
                    </a:ln>
                  </pic:spPr>
                </pic:pic>
              </a:graphicData>
            </a:graphic>
          </wp:inline>
        </w:drawing>
      </w:r>
    </w:p>
    <w:p w:rsidR="00DB5A68" w:rsidRDefault="00DB5A68" w:rsidP="0092319A">
      <w:pPr>
        <w:pStyle w:val="ListParagraph"/>
        <w:spacing w:after="200" w:line="276" w:lineRule="auto"/>
        <w:ind w:left="1440"/>
        <w:rPr>
          <w:rFonts w:ascii="Times New Roman" w:hAnsi="Times New Roman" w:cs="Times New Roman"/>
          <w:sz w:val="26"/>
          <w:szCs w:val="26"/>
        </w:rPr>
      </w:pPr>
    </w:p>
    <w:p w:rsidR="00392910" w:rsidRDefault="0065174A" w:rsidP="00236093">
      <w:pPr>
        <w:pStyle w:val="ListParagraph"/>
        <w:spacing w:after="200" w:line="276" w:lineRule="auto"/>
        <w:ind w:left="1440" w:firstLine="360"/>
        <w:jc w:val="both"/>
        <w:rPr>
          <w:rFonts w:ascii="Times New Roman" w:hAnsi="Times New Roman" w:cs="Times New Roman"/>
          <w:sz w:val="26"/>
          <w:szCs w:val="26"/>
        </w:rPr>
      </w:pPr>
      <w:r>
        <w:rPr>
          <w:rFonts w:ascii="Times New Roman" w:hAnsi="Times New Roman" w:cs="Times New Roman"/>
          <w:sz w:val="26"/>
          <w:szCs w:val="26"/>
        </w:rPr>
        <w:t xml:space="preserve">Vấn đề cốt lõi trong một mạng, mà cụ thể ở đây là mạng P2P </w:t>
      </w:r>
      <w:r w:rsidR="001C6A12">
        <w:rPr>
          <w:rFonts w:ascii="Times New Roman" w:hAnsi="Times New Roman" w:cs="Times New Roman"/>
          <w:sz w:val="26"/>
          <w:szCs w:val="26"/>
        </w:rPr>
        <w:t>là làm sao để những Peer Node có thể</w:t>
      </w:r>
      <w:r w:rsidR="007E27C3">
        <w:rPr>
          <w:rFonts w:ascii="Times New Roman" w:hAnsi="Times New Roman" w:cs="Times New Roman"/>
          <w:sz w:val="26"/>
          <w:szCs w:val="26"/>
        </w:rPr>
        <w:t xml:space="preserve"> tìm thấy và giao tiếp chính xác với Peer Node khác mà nó muốn cần phải được giải quyết. </w:t>
      </w:r>
      <w:r w:rsidR="00B57923">
        <w:rPr>
          <w:rFonts w:ascii="Times New Roman" w:hAnsi="Times New Roman" w:cs="Times New Roman"/>
          <w:sz w:val="26"/>
          <w:szCs w:val="26"/>
        </w:rPr>
        <w:t xml:space="preserve">Để </w:t>
      </w:r>
      <w:r w:rsidR="00655143">
        <w:rPr>
          <w:rFonts w:ascii="Times New Roman" w:hAnsi="Times New Roman" w:cs="Times New Roman"/>
          <w:sz w:val="26"/>
          <w:szCs w:val="26"/>
        </w:rPr>
        <w:t xml:space="preserve">những peer trong mạng P2P có thể giao tiếp được với nhau, cần giải quyết </w:t>
      </w:r>
      <w:r w:rsidR="00392910">
        <w:rPr>
          <w:rFonts w:ascii="Times New Roman" w:hAnsi="Times New Roman" w:cs="Times New Roman"/>
          <w:sz w:val="26"/>
          <w:szCs w:val="26"/>
        </w:rPr>
        <w:t>hai vấn đề sau:</w:t>
      </w:r>
    </w:p>
    <w:p w:rsidR="00392910" w:rsidRDefault="00115C3B" w:rsidP="004A41B8">
      <w:pPr>
        <w:pStyle w:val="ListParagraph"/>
        <w:numPr>
          <w:ilvl w:val="2"/>
          <w:numId w:val="12"/>
        </w:numPr>
        <w:ind w:left="2520"/>
        <w:jc w:val="both"/>
        <w:rPr>
          <w:rFonts w:ascii="Times New Roman" w:hAnsi="Times New Roman" w:cs="Times New Roman"/>
          <w:sz w:val="26"/>
          <w:szCs w:val="26"/>
        </w:rPr>
      </w:pPr>
      <w:r>
        <w:rPr>
          <w:rFonts w:ascii="Times New Roman" w:hAnsi="Times New Roman" w:cs="Times New Roman"/>
          <w:sz w:val="26"/>
          <w:szCs w:val="26"/>
        </w:rPr>
        <w:t>Nhận dạng Peer trong mạng</w:t>
      </w:r>
      <w:r w:rsidR="00B87BEB">
        <w:rPr>
          <w:rFonts w:ascii="Times New Roman" w:hAnsi="Times New Roman" w:cs="Times New Roman"/>
          <w:sz w:val="26"/>
          <w:szCs w:val="26"/>
        </w:rPr>
        <w:t>: một Peer Node trong mạng phải được phân biệt với các Peer Node khác và mang một định danh duy nhất</w:t>
      </w:r>
      <w:r w:rsidR="006030EC">
        <w:rPr>
          <w:rFonts w:ascii="Times New Roman" w:hAnsi="Times New Roman" w:cs="Times New Roman"/>
          <w:sz w:val="26"/>
          <w:szCs w:val="26"/>
        </w:rPr>
        <w:t>. Khi đó một Peer Node muốn liên lạc với Peer Node khác sẽ sử dụng ID để liên lạc, đảm bảo được điều kiện liên lạc chính xác node mà nó muốn.</w:t>
      </w:r>
    </w:p>
    <w:p w:rsidR="00294C44" w:rsidRPr="008100DD" w:rsidRDefault="00115C3B" w:rsidP="004A41B8">
      <w:pPr>
        <w:pStyle w:val="ListParagraph"/>
        <w:numPr>
          <w:ilvl w:val="2"/>
          <w:numId w:val="12"/>
        </w:numPr>
        <w:ind w:left="2520"/>
        <w:jc w:val="both"/>
        <w:rPr>
          <w:rFonts w:ascii="Times New Roman" w:hAnsi="Times New Roman" w:cs="Times New Roman"/>
          <w:sz w:val="26"/>
          <w:szCs w:val="26"/>
        </w:rPr>
      </w:pPr>
      <w:r>
        <w:rPr>
          <w:rFonts w:ascii="Times New Roman" w:hAnsi="Times New Roman" w:cs="Times New Roman"/>
          <w:sz w:val="26"/>
          <w:szCs w:val="26"/>
        </w:rPr>
        <w:t>Tìm vị trí của Peer trong mạng</w:t>
      </w:r>
      <w:r w:rsidR="004812DE">
        <w:rPr>
          <w:rFonts w:ascii="Times New Roman" w:hAnsi="Times New Roman" w:cs="Times New Roman"/>
          <w:sz w:val="26"/>
          <w:szCs w:val="26"/>
        </w:rPr>
        <w:t xml:space="preserve">: </w:t>
      </w:r>
      <w:r w:rsidR="00294C44" w:rsidRPr="00D93694">
        <w:rPr>
          <w:rFonts w:ascii="Times New Roman" w:hAnsi="Times New Roman" w:cs="Times New Roman"/>
          <w:sz w:val="26"/>
          <w:szCs w:val="26"/>
        </w:rPr>
        <w:t>Một liên kết tồn tại giữa hai nút mạng khi một nút mạng biết vị trí của nút mạng kia.</w:t>
      </w:r>
      <w:r w:rsidR="008100DD">
        <w:rPr>
          <w:rFonts w:ascii="Times New Roman" w:hAnsi="Times New Roman" w:cs="Times New Roman"/>
          <w:sz w:val="26"/>
          <w:szCs w:val="26"/>
        </w:rPr>
        <w:t xml:space="preserve"> Do đó cần phải đưa ra giải pháp </w:t>
      </w:r>
      <w:r w:rsidR="00026C69">
        <w:rPr>
          <w:rFonts w:ascii="Times New Roman" w:hAnsi="Times New Roman" w:cs="Times New Roman"/>
          <w:sz w:val="26"/>
          <w:szCs w:val="26"/>
        </w:rPr>
        <w:t>làm sao cho Peer Node này có thể chứa hoặc tìm kiếm được thông tin của những Peer Node khác nằm trong mạng</w:t>
      </w:r>
      <w:r w:rsidR="001512AF">
        <w:rPr>
          <w:rFonts w:ascii="Times New Roman" w:hAnsi="Times New Roman" w:cs="Times New Roman"/>
          <w:sz w:val="26"/>
          <w:szCs w:val="26"/>
        </w:rPr>
        <w:t>, và sử dụng thông tin có được này tạo kết nối và liên lạc với những Peer Node còn lại.</w:t>
      </w:r>
    </w:p>
    <w:p w:rsidR="00686C7E" w:rsidRDefault="001764C0" w:rsidP="00686C7E">
      <w:pPr>
        <w:pStyle w:val="ListParagraph"/>
        <w:numPr>
          <w:ilvl w:val="0"/>
          <w:numId w:val="9"/>
        </w:numPr>
        <w:rPr>
          <w:rFonts w:ascii="Times New Roman" w:hAnsi="Times New Roman" w:cs="Times New Roman"/>
          <w:i/>
          <w:sz w:val="26"/>
          <w:szCs w:val="26"/>
          <w:u w:val="single"/>
        </w:rPr>
      </w:pPr>
      <w:r>
        <w:rPr>
          <w:rFonts w:ascii="Times New Roman" w:hAnsi="Times New Roman" w:cs="Times New Roman"/>
          <w:i/>
          <w:sz w:val="26"/>
          <w:szCs w:val="26"/>
          <w:u w:val="single"/>
        </w:rPr>
        <w:t>Ý tưởng</w:t>
      </w:r>
      <w:r w:rsidR="00686C7E" w:rsidRPr="0084059A">
        <w:rPr>
          <w:rFonts w:ascii="Times New Roman" w:hAnsi="Times New Roman" w:cs="Times New Roman"/>
          <w:i/>
          <w:sz w:val="26"/>
          <w:szCs w:val="26"/>
          <w:u w:val="single"/>
        </w:rPr>
        <w:t xml:space="preserve"> giải quyết vấn đề trong đề tài:</w:t>
      </w:r>
    </w:p>
    <w:p w:rsidR="00112ED0" w:rsidRDefault="001774EA" w:rsidP="00266678">
      <w:pPr>
        <w:pStyle w:val="ListParagraph"/>
        <w:ind w:left="1440" w:firstLine="360"/>
        <w:jc w:val="both"/>
        <w:rPr>
          <w:rFonts w:ascii="Times New Roman" w:hAnsi="Times New Roman" w:cs="Times New Roman"/>
          <w:sz w:val="26"/>
          <w:szCs w:val="26"/>
        </w:rPr>
      </w:pPr>
      <w:r>
        <w:rPr>
          <w:rFonts w:ascii="Times New Roman" w:hAnsi="Times New Roman" w:cs="Times New Roman"/>
          <w:sz w:val="26"/>
          <w:szCs w:val="26"/>
        </w:rPr>
        <w:t>Trong ngữ cảnh nghiên cứu của đề</w:t>
      </w:r>
      <w:r w:rsidR="00F734AB">
        <w:rPr>
          <w:rFonts w:ascii="Times New Roman" w:hAnsi="Times New Roman" w:cs="Times New Roman"/>
          <w:sz w:val="26"/>
          <w:szCs w:val="26"/>
        </w:rPr>
        <w:t xml:space="preserve"> tài này,</w:t>
      </w:r>
      <w:r>
        <w:rPr>
          <w:rFonts w:ascii="Times New Roman" w:hAnsi="Times New Roman" w:cs="Times New Roman"/>
          <w:sz w:val="26"/>
          <w:szCs w:val="26"/>
        </w:rPr>
        <w:t xml:space="preserve"> nghiên cứu </w:t>
      </w:r>
      <w:r w:rsidR="00F734AB">
        <w:rPr>
          <w:rFonts w:ascii="Times New Roman" w:hAnsi="Times New Roman" w:cs="Times New Roman"/>
          <w:sz w:val="26"/>
          <w:szCs w:val="26"/>
        </w:rPr>
        <w:t xml:space="preserve">sẽ tập trung vào </w:t>
      </w:r>
      <w:r w:rsidR="00AF2CAB">
        <w:rPr>
          <w:rFonts w:ascii="Times New Roman" w:hAnsi="Times New Roman" w:cs="Times New Roman"/>
          <w:sz w:val="26"/>
          <w:szCs w:val="26"/>
        </w:rPr>
        <w:t xml:space="preserve">việc implement một phần mềm tạo </w:t>
      </w:r>
      <w:r>
        <w:rPr>
          <w:rFonts w:ascii="Times New Roman" w:hAnsi="Times New Roman" w:cs="Times New Roman"/>
          <w:sz w:val="26"/>
          <w:szCs w:val="26"/>
        </w:rPr>
        <w:t xml:space="preserve">sự tương tác giữa các peer trong cùng một mạng LAN nhỏ và số lượng peer node tham gia không lớn (khoảng 50 – 100 </w:t>
      </w:r>
      <w:r w:rsidR="00A02550">
        <w:rPr>
          <w:rFonts w:ascii="Times New Roman" w:hAnsi="Times New Roman" w:cs="Times New Roman"/>
          <w:sz w:val="26"/>
          <w:szCs w:val="26"/>
        </w:rPr>
        <w:t>peer</w:t>
      </w:r>
      <w:r>
        <w:rPr>
          <w:rFonts w:ascii="Times New Roman" w:hAnsi="Times New Roman" w:cs="Times New Roman"/>
          <w:sz w:val="26"/>
          <w:szCs w:val="26"/>
        </w:rPr>
        <w:t>)</w:t>
      </w:r>
      <w:r w:rsidR="00DE107C">
        <w:rPr>
          <w:rFonts w:ascii="Times New Roman" w:hAnsi="Times New Roman" w:cs="Times New Roman"/>
          <w:sz w:val="26"/>
          <w:szCs w:val="26"/>
        </w:rPr>
        <w:t xml:space="preserve">. </w:t>
      </w:r>
      <w:r w:rsidR="00112ED0">
        <w:rPr>
          <w:rFonts w:ascii="Times New Roman" w:hAnsi="Times New Roman" w:cs="Times New Roman"/>
          <w:sz w:val="26"/>
          <w:szCs w:val="26"/>
        </w:rPr>
        <w:t>Trong ngữ cảnh này, từng vấn đề nêu trên sẽ được giải quyết theo những ý tưởng sau.</w:t>
      </w:r>
    </w:p>
    <w:p w:rsidR="00AB0AEF" w:rsidRDefault="00537CAD" w:rsidP="00C566A0">
      <w:pPr>
        <w:pStyle w:val="ListParagraph"/>
        <w:numPr>
          <w:ilvl w:val="1"/>
          <w:numId w:val="8"/>
        </w:numPr>
        <w:ind w:left="1800"/>
        <w:jc w:val="both"/>
        <w:rPr>
          <w:rFonts w:ascii="Times New Roman" w:hAnsi="Times New Roman" w:cs="Times New Roman"/>
          <w:i/>
          <w:sz w:val="26"/>
          <w:szCs w:val="26"/>
          <w:u w:val="single"/>
        </w:rPr>
      </w:pPr>
      <w:r w:rsidRPr="006E2AAB">
        <w:rPr>
          <w:rFonts w:ascii="Times New Roman" w:hAnsi="Times New Roman" w:cs="Times New Roman"/>
          <w:i/>
          <w:sz w:val="26"/>
          <w:szCs w:val="26"/>
          <w:u w:val="single"/>
        </w:rPr>
        <w:t>Giải quyết vấn đề thứ nhất – Định danh Peer Node:</w:t>
      </w:r>
    </w:p>
    <w:p w:rsidR="00A86EF9" w:rsidRPr="00F471AB" w:rsidRDefault="00A86EF9" w:rsidP="00A86EF9">
      <w:pPr>
        <w:pStyle w:val="ListParagraph"/>
        <w:numPr>
          <w:ilvl w:val="0"/>
          <w:numId w:val="14"/>
        </w:numPr>
        <w:jc w:val="both"/>
        <w:rPr>
          <w:rFonts w:ascii="Times New Roman" w:hAnsi="Times New Roman" w:cs="Times New Roman"/>
          <w:i/>
          <w:sz w:val="26"/>
          <w:szCs w:val="26"/>
          <w:u w:val="single"/>
        </w:rPr>
      </w:pPr>
      <w:r>
        <w:rPr>
          <w:rFonts w:ascii="Times New Roman" w:hAnsi="Times New Roman" w:cs="Times New Roman"/>
          <w:sz w:val="26"/>
          <w:szCs w:val="26"/>
        </w:rPr>
        <w:t>Mỗi Peer Node tham gia vào mạng phải được gán một định danh duy nhất và đị</w:t>
      </w:r>
      <w:r w:rsidR="006B018E">
        <w:rPr>
          <w:rFonts w:ascii="Times New Roman" w:hAnsi="Times New Roman" w:cs="Times New Roman"/>
          <w:sz w:val="26"/>
          <w:szCs w:val="26"/>
        </w:rPr>
        <w:t>nh danh này</w:t>
      </w:r>
      <w:r>
        <w:rPr>
          <w:rFonts w:ascii="Times New Roman" w:hAnsi="Times New Roman" w:cs="Times New Roman"/>
          <w:sz w:val="26"/>
          <w:szCs w:val="26"/>
        </w:rPr>
        <w:t xml:space="preserve"> sẽ được biết đến bởi các Peer Node khác. Điều </w:t>
      </w:r>
      <w:r>
        <w:rPr>
          <w:rFonts w:ascii="Times New Roman" w:hAnsi="Times New Roman" w:cs="Times New Roman"/>
          <w:sz w:val="26"/>
          <w:szCs w:val="26"/>
        </w:rPr>
        <w:lastRenderedPageBreak/>
        <w:t>này giúp m</w:t>
      </w:r>
      <w:r w:rsidR="007830AC">
        <w:rPr>
          <w:rFonts w:ascii="Times New Roman" w:hAnsi="Times New Roman" w:cs="Times New Roman"/>
          <w:sz w:val="26"/>
          <w:szCs w:val="26"/>
        </w:rPr>
        <w:t xml:space="preserve">ột Peer Node khi muốn liên lạc với một Peer Node khác trong mạng thì </w:t>
      </w:r>
      <w:r w:rsidR="00B540FC">
        <w:rPr>
          <w:rFonts w:ascii="Times New Roman" w:hAnsi="Times New Roman" w:cs="Times New Roman"/>
          <w:sz w:val="26"/>
          <w:szCs w:val="26"/>
        </w:rPr>
        <w:t>chỉ cần gọi định danh của Peer Node đó ra và sử dụng thông tin của Peer Node đó để thực hiện kết nối, vì định danh là duy nhất nên đảm bảo rằng Peer Node liên lạc chính xác với node mà nó muốn.</w:t>
      </w:r>
    </w:p>
    <w:p w:rsidR="00F471AB" w:rsidRPr="009547B1" w:rsidRDefault="00F471AB" w:rsidP="00A86EF9">
      <w:pPr>
        <w:pStyle w:val="ListParagraph"/>
        <w:numPr>
          <w:ilvl w:val="0"/>
          <w:numId w:val="14"/>
        </w:numPr>
        <w:jc w:val="both"/>
        <w:rPr>
          <w:rFonts w:ascii="Times New Roman" w:hAnsi="Times New Roman" w:cs="Times New Roman"/>
          <w:i/>
          <w:sz w:val="26"/>
          <w:szCs w:val="26"/>
          <w:u w:val="single"/>
        </w:rPr>
      </w:pPr>
      <w:r>
        <w:rPr>
          <w:rFonts w:ascii="Times New Roman" w:hAnsi="Times New Roman" w:cs="Times New Roman"/>
          <w:sz w:val="26"/>
          <w:szCs w:val="26"/>
        </w:rPr>
        <w:t xml:space="preserve">Trong phạm vi đề tài này là thực thi một thư viện phần mềm hiện thực hóa mô hình P2P trong cùng một mạng LAN nên để đơn giản thì chương trình sẽ lấy luôn địa chỉ </w:t>
      </w:r>
      <w:r w:rsidR="00A908A8">
        <w:rPr>
          <w:rFonts w:ascii="Times New Roman" w:hAnsi="Times New Roman" w:cs="Times New Roman"/>
          <w:sz w:val="26"/>
          <w:szCs w:val="26"/>
        </w:rPr>
        <w:t>IP của thiết bị trong mạng để làm định danh</w:t>
      </w:r>
      <w:r w:rsidR="00E54F19">
        <w:rPr>
          <w:rFonts w:ascii="Times New Roman" w:hAnsi="Times New Roman" w:cs="Times New Roman"/>
          <w:sz w:val="26"/>
          <w:szCs w:val="26"/>
        </w:rPr>
        <w:t xml:space="preserve"> cho Peer Node</w:t>
      </w:r>
      <w:r w:rsidR="00A908A8">
        <w:rPr>
          <w:rFonts w:ascii="Times New Roman" w:hAnsi="Times New Roman" w:cs="Times New Roman"/>
          <w:sz w:val="26"/>
          <w:szCs w:val="26"/>
        </w:rPr>
        <w:t>. Vì địa chỉ IP của một thiết bị trong một mạng là duy nhất nên điều này thỏa mãn điều kiện thứ nhấ</w:t>
      </w:r>
      <w:r w:rsidR="001C62A3">
        <w:rPr>
          <w:rFonts w:ascii="Times New Roman" w:hAnsi="Times New Roman" w:cs="Times New Roman"/>
          <w:sz w:val="26"/>
          <w:szCs w:val="26"/>
        </w:rPr>
        <w:t>t là ID của Peer Node phải là duy nhất.</w:t>
      </w:r>
    </w:p>
    <w:p w:rsidR="009547B1" w:rsidRPr="006E2AAB" w:rsidRDefault="009547B1" w:rsidP="00A86EF9">
      <w:pPr>
        <w:pStyle w:val="ListParagraph"/>
        <w:numPr>
          <w:ilvl w:val="0"/>
          <w:numId w:val="14"/>
        </w:numPr>
        <w:jc w:val="both"/>
        <w:rPr>
          <w:rFonts w:ascii="Times New Roman" w:hAnsi="Times New Roman" w:cs="Times New Roman"/>
          <w:i/>
          <w:sz w:val="26"/>
          <w:szCs w:val="26"/>
          <w:u w:val="single"/>
        </w:rPr>
      </w:pPr>
      <w:r>
        <w:rPr>
          <w:rFonts w:ascii="Times New Roman" w:hAnsi="Times New Roman" w:cs="Times New Roman"/>
          <w:sz w:val="26"/>
          <w:szCs w:val="26"/>
        </w:rPr>
        <w:t>Trong trường hợp Peer Node thay đổi IP thì IP trong một mạng LAN cũng là duy nhất, do đó khi trường hợp này xảy ra thì điều kiện trên vẫn được đảm bảo.</w:t>
      </w:r>
    </w:p>
    <w:p w:rsidR="00EE4896" w:rsidRDefault="00AB0AEF" w:rsidP="00C566A0">
      <w:pPr>
        <w:pStyle w:val="ListParagraph"/>
        <w:numPr>
          <w:ilvl w:val="1"/>
          <w:numId w:val="8"/>
        </w:numPr>
        <w:ind w:left="1800"/>
        <w:jc w:val="both"/>
        <w:rPr>
          <w:rFonts w:ascii="Times New Roman" w:hAnsi="Times New Roman" w:cs="Times New Roman"/>
          <w:i/>
          <w:sz w:val="26"/>
          <w:szCs w:val="26"/>
          <w:u w:val="single"/>
        </w:rPr>
      </w:pPr>
      <w:r w:rsidRPr="000A5C7C">
        <w:rPr>
          <w:rFonts w:ascii="Times New Roman" w:hAnsi="Times New Roman" w:cs="Times New Roman"/>
          <w:i/>
          <w:sz w:val="26"/>
          <w:szCs w:val="26"/>
          <w:u w:val="single"/>
        </w:rPr>
        <w:t>Vấn đề thứ hai – Tìm vị trí của một Peer Node trong mạng:</w:t>
      </w:r>
    </w:p>
    <w:p w:rsidR="00231AC6" w:rsidRDefault="0099178D" w:rsidP="00A13B04">
      <w:pPr>
        <w:pStyle w:val="ListParagraph"/>
        <w:ind w:left="1800" w:firstLine="360"/>
        <w:jc w:val="both"/>
        <w:rPr>
          <w:rFonts w:ascii="Times New Roman" w:hAnsi="Times New Roman" w:cs="Times New Roman"/>
          <w:sz w:val="26"/>
          <w:szCs w:val="26"/>
        </w:rPr>
      </w:pPr>
      <w:r>
        <w:rPr>
          <w:rFonts w:ascii="Times New Roman" w:hAnsi="Times New Roman" w:cs="Times New Roman"/>
          <w:sz w:val="26"/>
          <w:szCs w:val="26"/>
        </w:rPr>
        <w:t>Để giải quyết vấn đề này thì chương trình sử dụng cấu trúc mạng đồng đẳng lai với mô hình Bootstrap Node đã nêu ở trên.</w:t>
      </w:r>
      <w:r w:rsidR="0082376B">
        <w:rPr>
          <w:rFonts w:ascii="Times New Roman" w:hAnsi="Times New Roman" w:cs="Times New Roman"/>
          <w:sz w:val="26"/>
          <w:szCs w:val="26"/>
        </w:rPr>
        <w:t xml:space="preserve"> </w:t>
      </w:r>
      <w:r w:rsidR="00420776">
        <w:rPr>
          <w:rFonts w:ascii="Times New Roman" w:hAnsi="Times New Roman" w:cs="Times New Roman"/>
          <w:sz w:val="26"/>
          <w:szCs w:val="26"/>
        </w:rPr>
        <w:t>Bootstrap Node có nhiệm vụ lưu trữ thông tin của tất cả các Peer Node trong mạng. Bootstrap Node sẽ xử lý và trả lời các yêu cầu thông tin truy vấn với các Peer Node khi Peer Node phát sinh các sự kiện liên quan đến liên kết mạ</w:t>
      </w:r>
      <w:r w:rsidR="00E260D5">
        <w:rPr>
          <w:rFonts w:ascii="Times New Roman" w:hAnsi="Times New Roman" w:cs="Times New Roman"/>
          <w:sz w:val="26"/>
          <w:szCs w:val="26"/>
        </w:rPr>
        <w:t>ng. Đồng thời Bootstrap Node cũng thực hiện gửi các tác vụ đến Peer Node khi cần thiết để đảm bảo mạng hoạt động ổn định và các Peer Node luôn luôn có thông tin cập nhật về tất cả những Peer Node khác trong mạng.</w:t>
      </w:r>
      <w:r w:rsidR="00420776">
        <w:rPr>
          <w:rFonts w:ascii="Times New Roman" w:hAnsi="Times New Roman" w:cs="Times New Roman"/>
          <w:sz w:val="26"/>
          <w:szCs w:val="26"/>
        </w:rPr>
        <w:t xml:space="preserve"> </w:t>
      </w:r>
    </w:p>
    <w:p w:rsidR="00455B19" w:rsidRDefault="0082376B" w:rsidP="00A13B04">
      <w:pPr>
        <w:pStyle w:val="ListParagraph"/>
        <w:ind w:left="1800" w:firstLine="360"/>
        <w:jc w:val="both"/>
        <w:rPr>
          <w:rFonts w:ascii="Times New Roman" w:hAnsi="Times New Roman" w:cs="Times New Roman"/>
          <w:sz w:val="26"/>
          <w:szCs w:val="26"/>
        </w:rPr>
      </w:pPr>
      <w:r>
        <w:rPr>
          <w:rFonts w:ascii="Times New Roman" w:hAnsi="Times New Roman" w:cs="Times New Roman"/>
          <w:sz w:val="26"/>
          <w:szCs w:val="26"/>
        </w:rPr>
        <w:t xml:space="preserve">Ý tưởng cơ bản của mô hình này như sau: </w:t>
      </w:r>
      <w:r w:rsidR="00DC0756">
        <w:rPr>
          <w:rFonts w:ascii="Times New Roman" w:hAnsi="Times New Roman" w:cs="Times New Roman"/>
          <w:sz w:val="26"/>
          <w:szCs w:val="26"/>
        </w:rPr>
        <w:t xml:space="preserve">một mạng P2P được hình thảnh bởi </w:t>
      </w:r>
      <w:r w:rsidR="00D34F90">
        <w:rPr>
          <w:rFonts w:ascii="Times New Roman" w:hAnsi="Times New Roman" w:cs="Times New Roman"/>
          <w:sz w:val="26"/>
          <w:szCs w:val="26"/>
        </w:rPr>
        <w:t xml:space="preserve">các nút mạng và liên kết nút mạng giữa chúng. </w:t>
      </w:r>
      <w:r w:rsidR="001251B4">
        <w:rPr>
          <w:rFonts w:ascii="Times New Roman" w:hAnsi="Times New Roman" w:cs="Times New Roman"/>
          <w:sz w:val="26"/>
          <w:szCs w:val="26"/>
        </w:rPr>
        <w:t>Một Peer Node được gọi là liên kết với một Peer Node khác trong mạng khi Peer Node đó có chứa thông tin về định danh và vị trí của Peer Node khác.</w:t>
      </w:r>
      <w:r w:rsidR="005149EC">
        <w:rPr>
          <w:rFonts w:ascii="Times New Roman" w:hAnsi="Times New Roman" w:cs="Times New Roman"/>
          <w:sz w:val="26"/>
          <w:szCs w:val="26"/>
        </w:rPr>
        <w:t xml:space="preserve"> Quy luật này được áp dụng cho tất cả những Peer Node tham gia vào mạng, đó là Peer Node sẽ có tất cả các thông tin về các Peer Node khác có trong mạng. Vấn đề cần giải quyết ở đây là làm sao để Peer Node có thể có được những thông tin này, và phải đảm bảo rằng những thông tin này luôn được cập nhật liên tục khi có một Peer Node tham gia mạng hoặc một Peer Node rời mạ</w:t>
      </w:r>
      <w:r w:rsidR="007241C1">
        <w:rPr>
          <w:rFonts w:ascii="Times New Roman" w:hAnsi="Times New Roman" w:cs="Times New Roman"/>
          <w:sz w:val="26"/>
          <w:szCs w:val="26"/>
        </w:rPr>
        <w:t xml:space="preserve">ng. </w:t>
      </w:r>
    </w:p>
    <w:p w:rsidR="00455B19" w:rsidRPr="00455B19" w:rsidRDefault="007241C1" w:rsidP="00455B19">
      <w:pPr>
        <w:pStyle w:val="ListParagraph"/>
        <w:numPr>
          <w:ilvl w:val="0"/>
          <w:numId w:val="16"/>
        </w:numPr>
        <w:ind w:left="2520"/>
        <w:jc w:val="both"/>
        <w:rPr>
          <w:rFonts w:ascii="Times New Roman" w:hAnsi="Times New Roman" w:cs="Times New Roman"/>
          <w:sz w:val="26"/>
          <w:szCs w:val="26"/>
          <w:u w:val="single"/>
        </w:rPr>
      </w:pPr>
      <w:r>
        <w:rPr>
          <w:rFonts w:ascii="Times New Roman" w:hAnsi="Times New Roman" w:cs="Times New Roman"/>
          <w:sz w:val="26"/>
          <w:szCs w:val="26"/>
        </w:rPr>
        <w:t xml:space="preserve">Khi mới tham gia vào mạng, một Peer Node không thể biết chính xác nó phải liên kết với nút mạng nào để có thể </w:t>
      </w:r>
      <w:r w:rsidR="00DE08B0">
        <w:rPr>
          <w:rFonts w:ascii="Times New Roman" w:hAnsi="Times New Roman" w:cs="Times New Roman"/>
          <w:sz w:val="26"/>
          <w:szCs w:val="26"/>
        </w:rPr>
        <w:t>có được những thông tin này vì địa chỉ IP tự phát sinh khi kết nối vào mạ</w:t>
      </w:r>
      <w:r w:rsidR="002612D5">
        <w:rPr>
          <w:rFonts w:ascii="Times New Roman" w:hAnsi="Times New Roman" w:cs="Times New Roman"/>
          <w:sz w:val="26"/>
          <w:szCs w:val="26"/>
        </w:rPr>
        <w:t>ng LAN.</w:t>
      </w:r>
      <w:r w:rsidR="00446E33">
        <w:rPr>
          <w:rFonts w:ascii="Times New Roman" w:hAnsi="Times New Roman" w:cs="Times New Roman"/>
          <w:sz w:val="26"/>
          <w:szCs w:val="26"/>
        </w:rPr>
        <w:t xml:space="preserve"> Điều này được giải quyết khi sử dụng Bootstrap Node có địa chỉ IP cố đị</w:t>
      </w:r>
      <w:r w:rsidR="005B12E7">
        <w:rPr>
          <w:rFonts w:ascii="Times New Roman" w:hAnsi="Times New Roman" w:cs="Times New Roman"/>
          <w:sz w:val="26"/>
          <w:szCs w:val="26"/>
        </w:rPr>
        <w:t>nh, cung cấp dịch vụ xử lý yêu cầu truy vấn thông tin Peer Node có trong mạ</w:t>
      </w:r>
      <w:r w:rsidR="0047455A">
        <w:rPr>
          <w:rFonts w:ascii="Times New Roman" w:hAnsi="Times New Roman" w:cs="Times New Roman"/>
          <w:sz w:val="26"/>
          <w:szCs w:val="26"/>
        </w:rPr>
        <w:t xml:space="preserve">ng. Bootstrap Node được chạy trước tiên, cung cấp dịch vụ và hoạt động cho đến khi mạng dừng lại để liên tục xử </w:t>
      </w:r>
      <w:r w:rsidR="0047455A">
        <w:rPr>
          <w:rFonts w:ascii="Times New Roman" w:hAnsi="Times New Roman" w:cs="Times New Roman"/>
          <w:sz w:val="26"/>
          <w:szCs w:val="26"/>
        </w:rPr>
        <w:lastRenderedPageBreak/>
        <w:t>lý việc truy vấn thông tin cho những Peer Node tham gia vào mạng, cập nhật thông tin khi có một Peer Node rời mạng hoặc cập nhật lại thông tin của node đó.</w:t>
      </w:r>
      <w:r w:rsidR="00DA6184">
        <w:rPr>
          <w:rFonts w:ascii="Times New Roman" w:hAnsi="Times New Roman" w:cs="Times New Roman"/>
          <w:sz w:val="26"/>
          <w:szCs w:val="26"/>
        </w:rPr>
        <w:t xml:space="preserve"> Mỗi khi có một Peer Node tham gia vào mạng, địa chỉ IP Bootstrap Node sẽ được Peer Node này sử dụng để gửi yêu cầu tham gia vào mạng </w:t>
      </w:r>
      <w:r w:rsidR="00ED0297">
        <w:rPr>
          <w:rFonts w:ascii="Times New Roman" w:hAnsi="Times New Roman" w:cs="Times New Roman"/>
          <w:sz w:val="26"/>
          <w:szCs w:val="26"/>
        </w:rPr>
        <w:t>(thông điệp JOIN)</w:t>
      </w:r>
      <w:r w:rsidR="00074E73">
        <w:rPr>
          <w:rFonts w:ascii="Times New Roman" w:hAnsi="Times New Roman" w:cs="Times New Roman"/>
          <w:sz w:val="26"/>
          <w:szCs w:val="26"/>
        </w:rPr>
        <w:t xml:space="preserve"> </w:t>
      </w:r>
      <w:r w:rsidR="00DA6184">
        <w:rPr>
          <w:rFonts w:ascii="Times New Roman" w:hAnsi="Times New Roman" w:cs="Times New Roman"/>
          <w:sz w:val="26"/>
          <w:szCs w:val="26"/>
        </w:rPr>
        <w:t xml:space="preserve">đến dịch vụ mà Bootstrap Node </w:t>
      </w:r>
      <w:r w:rsidR="00034A32">
        <w:rPr>
          <w:rFonts w:ascii="Times New Roman" w:hAnsi="Times New Roman" w:cs="Times New Roman"/>
          <w:sz w:val="26"/>
          <w:szCs w:val="26"/>
        </w:rPr>
        <w:t>cung cấp</w:t>
      </w:r>
      <w:r w:rsidR="00294FA4">
        <w:rPr>
          <w:rFonts w:ascii="Times New Roman" w:hAnsi="Times New Roman" w:cs="Times New Roman"/>
          <w:sz w:val="26"/>
          <w:szCs w:val="26"/>
        </w:rPr>
        <w:t xml:space="preserve"> đồng thời Peer Node này cũng cung cấp một dịch vụ lắng nghe sự kiện thay đổi của mạng từ Bootstrap Node</w:t>
      </w:r>
      <w:r w:rsidR="00455B19">
        <w:rPr>
          <w:rFonts w:ascii="Times New Roman" w:hAnsi="Times New Roman" w:cs="Times New Roman"/>
          <w:sz w:val="26"/>
          <w:szCs w:val="26"/>
        </w:rPr>
        <w:t>.</w:t>
      </w:r>
    </w:p>
    <w:p w:rsidR="003F3F9E" w:rsidRPr="00D137A6" w:rsidRDefault="008516D9" w:rsidP="00455B19">
      <w:pPr>
        <w:pStyle w:val="ListParagraph"/>
        <w:numPr>
          <w:ilvl w:val="0"/>
          <w:numId w:val="16"/>
        </w:numPr>
        <w:ind w:left="2520"/>
        <w:jc w:val="both"/>
        <w:rPr>
          <w:rFonts w:ascii="Times New Roman" w:hAnsi="Times New Roman" w:cs="Times New Roman"/>
          <w:sz w:val="26"/>
          <w:szCs w:val="26"/>
          <w:u w:val="single"/>
        </w:rPr>
      </w:pPr>
      <w:r>
        <w:rPr>
          <w:rFonts w:ascii="Times New Roman" w:hAnsi="Times New Roman" w:cs="Times New Roman"/>
          <w:sz w:val="26"/>
          <w:szCs w:val="26"/>
        </w:rPr>
        <w:t>Sau khi nhận được yêu cầu từ Peer Node,</w:t>
      </w:r>
      <w:r w:rsidR="00DA6184">
        <w:rPr>
          <w:rFonts w:ascii="Times New Roman" w:hAnsi="Times New Roman" w:cs="Times New Roman"/>
          <w:sz w:val="26"/>
          <w:szCs w:val="26"/>
        </w:rPr>
        <w:t xml:space="preserve"> Bootstrap Node sẽ</w:t>
      </w:r>
      <w:r w:rsidR="00636F50">
        <w:rPr>
          <w:rFonts w:ascii="Times New Roman" w:hAnsi="Times New Roman" w:cs="Times New Roman"/>
          <w:sz w:val="26"/>
          <w:szCs w:val="26"/>
        </w:rPr>
        <w:t xml:space="preserve"> xử lý thông tin về Peer Node gửi tới, lấy thông tin của Peer Node đó và chèn vào </w:t>
      </w:r>
      <w:r w:rsidR="00636F50" w:rsidRPr="00636F50">
        <w:rPr>
          <w:rFonts w:ascii="Times New Roman" w:hAnsi="Times New Roman" w:cs="Times New Roman"/>
          <w:b/>
          <w:i/>
          <w:sz w:val="26"/>
          <w:szCs w:val="26"/>
        </w:rPr>
        <w:t>bảng định tuyến</w:t>
      </w:r>
      <w:r w:rsidR="00AB7A2D">
        <w:rPr>
          <w:rFonts w:ascii="Times New Roman" w:hAnsi="Times New Roman" w:cs="Times New Roman"/>
          <w:b/>
          <w:i/>
          <w:sz w:val="26"/>
          <w:szCs w:val="26"/>
        </w:rPr>
        <w:t xml:space="preserve"> (routing table)</w:t>
      </w:r>
      <w:r w:rsidR="004B463E">
        <w:rPr>
          <w:rFonts w:ascii="Times New Roman" w:hAnsi="Times New Roman" w:cs="Times New Roman"/>
          <w:sz w:val="26"/>
          <w:szCs w:val="26"/>
        </w:rPr>
        <w:t>, bao gồm tất cả những thông tin về Peer Node có trong mạ</w:t>
      </w:r>
      <w:r w:rsidR="00392CD1">
        <w:rPr>
          <w:rFonts w:ascii="Times New Roman" w:hAnsi="Times New Roman" w:cs="Times New Roman"/>
          <w:sz w:val="26"/>
          <w:szCs w:val="26"/>
        </w:rPr>
        <w:t>ng, đến đây thông tin Peer Node đã có trong bảng định tuyến.</w:t>
      </w:r>
      <w:r w:rsidR="0006456A">
        <w:rPr>
          <w:rFonts w:ascii="Times New Roman" w:hAnsi="Times New Roman" w:cs="Times New Roman"/>
          <w:sz w:val="26"/>
          <w:szCs w:val="26"/>
        </w:rPr>
        <w:t xml:space="preserve"> Tiếp đến, Bootstrap Node sẽ gửi bảng định tuyến này cho Peer Node vừa phát sinh yêu cầ</w:t>
      </w:r>
      <w:r w:rsidR="00EE5336">
        <w:rPr>
          <w:rFonts w:ascii="Times New Roman" w:hAnsi="Times New Roman" w:cs="Times New Roman"/>
          <w:sz w:val="26"/>
          <w:szCs w:val="26"/>
        </w:rPr>
        <w:t>u qua dịch vụ mà Peer Node đã mở để lắng nghe sự kiện thay đổi của mạng, Peer Node sẽ ghi nhận lại tất cả những thông tin</w:t>
      </w:r>
      <w:r w:rsidR="004018C5">
        <w:rPr>
          <w:rFonts w:ascii="Times New Roman" w:hAnsi="Times New Roman" w:cs="Times New Roman"/>
          <w:sz w:val="26"/>
          <w:szCs w:val="26"/>
        </w:rPr>
        <w:t xml:space="preserve"> này và tạo ra một bảng định tuyến </w:t>
      </w:r>
      <w:r w:rsidR="004018C5" w:rsidRPr="004018C5">
        <w:rPr>
          <w:rFonts w:ascii="Times New Roman" w:hAnsi="Times New Roman" w:cs="Times New Roman"/>
          <w:b/>
          <w:i/>
          <w:sz w:val="26"/>
          <w:szCs w:val="26"/>
        </w:rPr>
        <w:t>clone</w:t>
      </w:r>
      <w:r w:rsidR="00AA49F1">
        <w:rPr>
          <w:rFonts w:ascii="Times New Roman" w:hAnsi="Times New Roman" w:cs="Times New Roman"/>
          <w:b/>
          <w:i/>
          <w:sz w:val="26"/>
          <w:szCs w:val="26"/>
        </w:rPr>
        <w:t xml:space="preserve"> </w:t>
      </w:r>
      <w:r w:rsidR="00AA49F1">
        <w:rPr>
          <w:rFonts w:ascii="Times New Roman" w:hAnsi="Times New Roman" w:cs="Times New Roman"/>
          <w:sz w:val="26"/>
          <w:szCs w:val="26"/>
        </w:rPr>
        <w:t>từ Bootstrap Node.</w:t>
      </w:r>
      <w:r w:rsidR="00C87AFC">
        <w:rPr>
          <w:rFonts w:ascii="Times New Roman" w:hAnsi="Times New Roman" w:cs="Times New Roman"/>
          <w:sz w:val="26"/>
          <w:szCs w:val="26"/>
        </w:rPr>
        <w:t xml:space="preserve"> Đến lúc này Peer Node đã chính thức trở thành một node trong mạng P2P</w:t>
      </w:r>
      <w:r w:rsidR="00455B19">
        <w:rPr>
          <w:rFonts w:ascii="Times New Roman" w:hAnsi="Times New Roman" w:cs="Times New Roman"/>
          <w:sz w:val="26"/>
          <w:szCs w:val="26"/>
        </w:rPr>
        <w:t xml:space="preserve"> và Peer Node sẽ sử dụng bảng định tuyến để thực hiện kết nối và tương tác </w:t>
      </w:r>
      <w:r w:rsidR="00D137A6">
        <w:rPr>
          <w:rFonts w:ascii="Times New Roman" w:hAnsi="Times New Roman" w:cs="Times New Roman"/>
          <w:sz w:val="26"/>
          <w:szCs w:val="26"/>
        </w:rPr>
        <w:t>với các Peer Node khác trong mạng và cung cấp các chức năng chính của chương trình.</w:t>
      </w:r>
    </w:p>
    <w:p w:rsidR="00D137A6" w:rsidRPr="00CF5F4C" w:rsidRDefault="00710DFA" w:rsidP="00455B19">
      <w:pPr>
        <w:pStyle w:val="ListParagraph"/>
        <w:numPr>
          <w:ilvl w:val="0"/>
          <w:numId w:val="16"/>
        </w:numPr>
        <w:ind w:left="2520"/>
        <w:jc w:val="both"/>
        <w:rPr>
          <w:rFonts w:ascii="Times New Roman" w:hAnsi="Times New Roman" w:cs="Times New Roman"/>
          <w:sz w:val="26"/>
          <w:szCs w:val="26"/>
          <w:u w:val="single"/>
        </w:rPr>
      </w:pPr>
      <w:r>
        <w:rPr>
          <w:rFonts w:ascii="Times New Roman" w:hAnsi="Times New Roman" w:cs="Times New Roman"/>
          <w:sz w:val="26"/>
          <w:szCs w:val="26"/>
        </w:rPr>
        <w:t xml:space="preserve">Tuy rằng phiên giao tiếp của Peer Node gửi yêu cầu tham gia mạng đến lúc này đã xong (nếu chỉ xét Peer Node). Nhưng đến lúc này công việc Bootstrap Node vẫn chưa dừng lại, nó tiếp tục gửi broadcast đến tất cả những Peer Node có trong bảng định tuyến thông điệp một Peer Node vừa được thêm vào mạng </w:t>
      </w:r>
      <w:r w:rsidR="005A67EA">
        <w:rPr>
          <w:rFonts w:ascii="Times New Roman" w:hAnsi="Times New Roman" w:cs="Times New Roman"/>
          <w:sz w:val="26"/>
          <w:szCs w:val="26"/>
        </w:rPr>
        <w:t xml:space="preserve">(thông điệp </w:t>
      </w:r>
      <w:r w:rsidR="00FA00F2">
        <w:rPr>
          <w:rFonts w:ascii="Times New Roman" w:hAnsi="Times New Roman" w:cs="Times New Roman"/>
          <w:sz w:val="26"/>
          <w:szCs w:val="26"/>
        </w:rPr>
        <w:t>NODE_ADD</w:t>
      </w:r>
      <w:r w:rsidR="005A67EA">
        <w:rPr>
          <w:rFonts w:ascii="Times New Roman" w:hAnsi="Times New Roman" w:cs="Times New Roman"/>
          <w:sz w:val="26"/>
          <w:szCs w:val="26"/>
        </w:rPr>
        <w:t>)</w:t>
      </w:r>
      <w:r w:rsidR="00121148">
        <w:rPr>
          <w:rFonts w:ascii="Times New Roman" w:hAnsi="Times New Roman" w:cs="Times New Roman"/>
          <w:sz w:val="26"/>
          <w:szCs w:val="26"/>
        </w:rPr>
        <w:t xml:space="preserve"> </w:t>
      </w:r>
      <w:r>
        <w:rPr>
          <w:rFonts w:ascii="Times New Roman" w:hAnsi="Times New Roman" w:cs="Times New Roman"/>
          <w:sz w:val="26"/>
          <w:szCs w:val="26"/>
        </w:rPr>
        <w:t>và yêu cầu các Peer Node phải cập nhật lại bảng định tuyến của riêng mình cùng với thông tin mà Bootstrap Node kèm theo.</w:t>
      </w:r>
      <w:r w:rsidR="005A67EA">
        <w:rPr>
          <w:rFonts w:ascii="Times New Roman" w:hAnsi="Times New Roman" w:cs="Times New Roman"/>
          <w:sz w:val="26"/>
          <w:szCs w:val="26"/>
        </w:rPr>
        <w:t xml:space="preserve"> Sau khi thực hiện công việc này xong </w:t>
      </w:r>
      <w:r w:rsidR="005E5888">
        <w:rPr>
          <w:rFonts w:ascii="Times New Roman" w:hAnsi="Times New Roman" w:cs="Times New Roman"/>
          <w:sz w:val="26"/>
          <w:szCs w:val="26"/>
        </w:rPr>
        <w:t>thì yêu cầu tham gia mạng gửi từ Peer Node trên Bootstrap Node mới thật sự kết thúc.</w:t>
      </w:r>
    </w:p>
    <w:p w:rsidR="00CF5F4C" w:rsidRPr="00AB1811" w:rsidRDefault="00CF5F4C" w:rsidP="00455B19">
      <w:pPr>
        <w:pStyle w:val="ListParagraph"/>
        <w:numPr>
          <w:ilvl w:val="0"/>
          <w:numId w:val="16"/>
        </w:numPr>
        <w:ind w:left="2520"/>
        <w:jc w:val="both"/>
        <w:rPr>
          <w:rFonts w:ascii="Times New Roman" w:hAnsi="Times New Roman" w:cs="Times New Roman"/>
          <w:sz w:val="26"/>
          <w:szCs w:val="26"/>
          <w:u w:val="single"/>
        </w:rPr>
      </w:pPr>
      <w:r>
        <w:rPr>
          <w:rFonts w:ascii="Times New Roman" w:hAnsi="Times New Roman" w:cs="Times New Roman"/>
          <w:sz w:val="26"/>
          <w:szCs w:val="26"/>
        </w:rPr>
        <w:t xml:space="preserve">Khi một Peer Node muốn rời mạng, </w:t>
      </w:r>
      <w:r w:rsidR="00EB270A">
        <w:rPr>
          <w:rFonts w:ascii="Times New Roman" w:hAnsi="Times New Roman" w:cs="Times New Roman"/>
          <w:sz w:val="26"/>
          <w:szCs w:val="26"/>
        </w:rPr>
        <w:t>nó cũng thực hiện quy trình giống như trên nhưng nó sẽ gửi yêu cầu khác (thông điệp LEAVE) đến Bootstrap Node. Khi Bootstrap Node nhận được thông điệp LEAVE từ Peer Node, nó sẽ thực hiện truy vấn trong bảng định tuyến</w:t>
      </w:r>
      <w:r w:rsidR="00AC5516">
        <w:rPr>
          <w:rFonts w:ascii="Times New Roman" w:hAnsi="Times New Roman" w:cs="Times New Roman"/>
          <w:sz w:val="26"/>
          <w:szCs w:val="26"/>
        </w:rPr>
        <w:t>, tìm thông tin về Peer Node được gửi lên và xóa thông tin đó khỏi bảng định tuyến.</w:t>
      </w:r>
      <w:r w:rsidR="003E65A8">
        <w:rPr>
          <w:rFonts w:ascii="Times New Roman" w:hAnsi="Times New Roman" w:cs="Times New Roman"/>
          <w:sz w:val="26"/>
          <w:szCs w:val="26"/>
        </w:rPr>
        <w:t xml:space="preserve"> Sau đó Bootstrap Node sẽ gửi broadcast đến tất cả các Peer Node trong mạng thông điệp NODE_LEAVE để tất cả các Peer Node có thể cập nhật lại bảng định tuyến của mình.</w:t>
      </w:r>
      <w:r w:rsidR="00AB1811">
        <w:rPr>
          <w:rFonts w:ascii="Times New Roman" w:hAnsi="Times New Roman" w:cs="Times New Roman"/>
          <w:sz w:val="26"/>
          <w:szCs w:val="26"/>
        </w:rPr>
        <w:t xml:space="preserve"> Sau khi tác vụ này diễn ra thì Peer Node sẽ không còn là </w:t>
      </w:r>
      <w:r w:rsidR="00AB1811">
        <w:rPr>
          <w:rFonts w:ascii="Times New Roman" w:hAnsi="Times New Roman" w:cs="Times New Roman"/>
          <w:sz w:val="26"/>
          <w:szCs w:val="26"/>
        </w:rPr>
        <w:lastRenderedPageBreak/>
        <w:t>một node thành viên của mạng nữa vì mọi thông tin liên lạc với Peer Node đã không còn trong bảng định tuyến của các Peer Node khác nữa.</w:t>
      </w:r>
    </w:p>
    <w:p w:rsidR="0027606A" w:rsidRPr="0027606A" w:rsidRDefault="00AB1811" w:rsidP="0027606A">
      <w:pPr>
        <w:pStyle w:val="ListParagraph"/>
        <w:numPr>
          <w:ilvl w:val="0"/>
          <w:numId w:val="16"/>
        </w:numPr>
        <w:ind w:left="2520"/>
        <w:jc w:val="both"/>
        <w:rPr>
          <w:rFonts w:ascii="Times New Roman" w:hAnsi="Times New Roman" w:cs="Times New Roman"/>
          <w:sz w:val="26"/>
          <w:szCs w:val="26"/>
          <w:u w:val="single"/>
        </w:rPr>
      </w:pPr>
      <w:r>
        <w:rPr>
          <w:rFonts w:ascii="Times New Roman" w:hAnsi="Times New Roman" w:cs="Times New Roman"/>
          <w:sz w:val="26"/>
          <w:szCs w:val="26"/>
        </w:rPr>
        <w:t xml:space="preserve">Khi một Peer Node thay đổi thông tin của mình (thay đổi IP) thì Peer Node sẽ phát sinh yêu cầu đến Bootstrap Node </w:t>
      </w:r>
      <w:r w:rsidR="009A7C7B">
        <w:rPr>
          <w:rFonts w:ascii="Times New Roman" w:hAnsi="Times New Roman" w:cs="Times New Roman"/>
          <w:sz w:val="26"/>
          <w:szCs w:val="26"/>
        </w:rPr>
        <w:t xml:space="preserve">(thông điệp UPDATE) </w:t>
      </w:r>
      <w:r>
        <w:rPr>
          <w:rFonts w:ascii="Times New Roman" w:hAnsi="Times New Roman" w:cs="Times New Roman"/>
          <w:sz w:val="26"/>
          <w:szCs w:val="26"/>
        </w:rPr>
        <w:t>và thực hiện quy</w:t>
      </w:r>
      <w:r w:rsidR="001F358B">
        <w:rPr>
          <w:rFonts w:ascii="Times New Roman" w:hAnsi="Times New Roman" w:cs="Times New Roman"/>
          <w:sz w:val="26"/>
          <w:szCs w:val="26"/>
        </w:rPr>
        <w:t xml:space="preserve"> trình giống như trên. Sau khi Bootstrap Node nhận được thông điệp này, nó sẽ truy vấn trong bảng định tuyến của mình thông tin của Peer Node vừa được gửi lên và cập nhật lại bảng định tuyến. Sau đó, Bootstrap Node sẽ phát sinh broadcast đến tất cả những Peer Node có trong mạng yêu cầu cập nhật Peer Node (thông điệp NODE_UPDATE)</w:t>
      </w:r>
      <w:r w:rsidR="000F19C2">
        <w:rPr>
          <w:rFonts w:ascii="Times New Roman" w:hAnsi="Times New Roman" w:cs="Times New Roman"/>
          <w:sz w:val="26"/>
          <w:szCs w:val="26"/>
        </w:rPr>
        <w:t>. Các Peer Node sẽ cập nhật lại bảng định tuyến của riêng mình.</w:t>
      </w:r>
    </w:p>
    <w:p w:rsidR="000F4573" w:rsidRDefault="00AB1811" w:rsidP="0027606A">
      <w:pPr>
        <w:ind w:left="1800" w:firstLine="360"/>
        <w:jc w:val="both"/>
        <w:rPr>
          <w:rFonts w:ascii="Times New Roman" w:hAnsi="Times New Roman" w:cs="Times New Roman"/>
          <w:sz w:val="26"/>
          <w:szCs w:val="26"/>
        </w:rPr>
      </w:pPr>
      <w:r w:rsidRPr="0027606A">
        <w:rPr>
          <w:rFonts w:ascii="Times New Roman" w:hAnsi="Times New Roman" w:cs="Times New Roman"/>
          <w:sz w:val="26"/>
          <w:szCs w:val="26"/>
        </w:rPr>
        <w:t xml:space="preserve"> </w:t>
      </w:r>
      <w:r w:rsidR="0027606A">
        <w:rPr>
          <w:rFonts w:ascii="Times New Roman" w:hAnsi="Times New Roman" w:cs="Times New Roman"/>
          <w:sz w:val="26"/>
          <w:szCs w:val="26"/>
        </w:rPr>
        <w:t>Ý tưởng trên đã thực thi được yêu cầu thứ hai là làm thế nào để một Peer Node trong mạng có thể tìm thấy được Peer Node khác.</w:t>
      </w:r>
      <w:r w:rsidR="004C4823">
        <w:rPr>
          <w:rFonts w:ascii="Times New Roman" w:hAnsi="Times New Roman" w:cs="Times New Roman"/>
          <w:sz w:val="26"/>
          <w:szCs w:val="26"/>
        </w:rPr>
        <w:t xml:space="preserve"> Ý tưởng này cung cấp một giải pháp đảm bảo các Peer Node luôn luôn có được thông tin cập nhật về trạng thái của tất cả</w:t>
      </w:r>
      <w:r w:rsidR="007B1F49">
        <w:rPr>
          <w:rFonts w:ascii="Times New Roman" w:hAnsi="Times New Roman" w:cs="Times New Roman"/>
          <w:sz w:val="26"/>
          <w:szCs w:val="26"/>
        </w:rPr>
        <w:t xml:space="preserve"> các Peer Node</w:t>
      </w:r>
      <w:r w:rsidR="00955981">
        <w:rPr>
          <w:rFonts w:ascii="Times New Roman" w:hAnsi="Times New Roman" w:cs="Times New Roman"/>
          <w:sz w:val="26"/>
          <w:szCs w:val="26"/>
        </w:rPr>
        <w:t xml:space="preserve"> trong mạng.</w:t>
      </w:r>
      <w:r w:rsidR="007A2689">
        <w:rPr>
          <w:rFonts w:ascii="Times New Roman" w:hAnsi="Times New Roman" w:cs="Times New Roman"/>
          <w:sz w:val="26"/>
          <w:szCs w:val="26"/>
        </w:rPr>
        <w:t xml:space="preserve"> Từ đó khi một Peer Node muốn liên lạc với một Peer Node khác, với bảng định tuyến nó có thể tạo kết nối và liên lạc một cách dễ dàng.</w:t>
      </w:r>
      <w:r w:rsidR="000F4573">
        <w:rPr>
          <w:rFonts w:ascii="Times New Roman" w:hAnsi="Times New Roman" w:cs="Times New Roman"/>
          <w:sz w:val="26"/>
          <w:szCs w:val="26"/>
        </w:rPr>
        <w:t xml:space="preserve"> </w:t>
      </w:r>
    </w:p>
    <w:p w:rsidR="00AB1811" w:rsidRPr="0027606A" w:rsidRDefault="000F4573" w:rsidP="0027606A">
      <w:pPr>
        <w:ind w:left="1800" w:firstLine="360"/>
        <w:jc w:val="both"/>
        <w:rPr>
          <w:rFonts w:ascii="Times New Roman" w:hAnsi="Times New Roman" w:cs="Times New Roman"/>
          <w:sz w:val="26"/>
          <w:szCs w:val="26"/>
          <w:u w:val="single"/>
        </w:rPr>
      </w:pPr>
      <w:r>
        <w:rPr>
          <w:rFonts w:ascii="Times New Roman" w:hAnsi="Times New Roman" w:cs="Times New Roman"/>
          <w:sz w:val="26"/>
          <w:szCs w:val="26"/>
        </w:rPr>
        <w:t xml:space="preserve">Ý tưởng này tạo nên một mô hình mạng đồng đẳng lai với Bootstrap Node là một máy chủ dữ liệu trung tâm chuyên xử lý và thực hiện các thông tin truy vấn từ các Peer Node trong mạng, đảm bảo rằng dữ liệu của tất cả các thành viên trong mạng đều được cập nhật mới nhất đến bảng định tuyến và thông tin này cũng được cập nhật đến tất cả </w:t>
      </w:r>
      <w:r w:rsidR="00482E01">
        <w:rPr>
          <w:rFonts w:ascii="Times New Roman" w:hAnsi="Times New Roman" w:cs="Times New Roman"/>
          <w:sz w:val="26"/>
          <w:szCs w:val="26"/>
        </w:rPr>
        <w:t>bảng định tuyến</w:t>
      </w:r>
      <w:r>
        <w:rPr>
          <w:rFonts w:ascii="Times New Roman" w:hAnsi="Times New Roman" w:cs="Times New Roman"/>
          <w:sz w:val="26"/>
          <w:szCs w:val="26"/>
        </w:rPr>
        <w:t xml:space="preserve"> </w:t>
      </w:r>
      <w:r w:rsidR="00482E01">
        <w:rPr>
          <w:rFonts w:ascii="Times New Roman" w:hAnsi="Times New Roman" w:cs="Times New Roman"/>
          <w:sz w:val="26"/>
          <w:szCs w:val="26"/>
        </w:rPr>
        <w:t xml:space="preserve">của các </w:t>
      </w:r>
      <w:r>
        <w:rPr>
          <w:rFonts w:ascii="Times New Roman" w:hAnsi="Times New Roman" w:cs="Times New Roman"/>
          <w:sz w:val="26"/>
          <w:szCs w:val="26"/>
        </w:rPr>
        <w:t>Peer Node</w:t>
      </w:r>
      <w:r w:rsidR="00482E01">
        <w:rPr>
          <w:rFonts w:ascii="Times New Roman" w:hAnsi="Times New Roman" w:cs="Times New Roman"/>
          <w:sz w:val="26"/>
          <w:szCs w:val="26"/>
        </w:rPr>
        <w:t xml:space="preserve"> trong mạng</w:t>
      </w:r>
      <w:r>
        <w:rPr>
          <w:rFonts w:ascii="Times New Roman" w:hAnsi="Times New Roman" w:cs="Times New Roman"/>
          <w:sz w:val="26"/>
          <w:szCs w:val="26"/>
        </w:rPr>
        <w:t>.</w:t>
      </w:r>
      <w:r w:rsidR="00A9766F">
        <w:rPr>
          <w:rFonts w:ascii="Times New Roman" w:hAnsi="Times New Roman" w:cs="Times New Roman"/>
          <w:sz w:val="26"/>
          <w:szCs w:val="26"/>
        </w:rPr>
        <w:t xml:space="preserve"> Bootstrap Node ngoài đóng vai trò xử lý và cung cấp thông tin về các Peer Node trong mạng thì không </w:t>
      </w:r>
      <w:r w:rsidR="001D551C">
        <w:rPr>
          <w:rFonts w:ascii="Times New Roman" w:hAnsi="Times New Roman" w:cs="Times New Roman"/>
          <w:sz w:val="26"/>
          <w:szCs w:val="26"/>
        </w:rPr>
        <w:t>còn vai trò gì khác nữa. Trong mô hình mạng kiểu này, Bootstrap Node chỉ đóng vai trò xử lý, phân phối dữ liệu, cập nhật thông tin về tình trạng mạng P2P cho các Peer Node để khởi tạo và duy trì hoạt động của mạng. Còn các tác vụ chính thì Peer Node sau khi gia nhập vào mạng sẽ sử dụng mạng P2P để thực hiện tác vụ như chia sẻ file hoặc và VoIP.</w:t>
      </w:r>
    </w:p>
    <w:p w:rsidR="009032AF" w:rsidRDefault="009032AF" w:rsidP="009032AF">
      <w:pPr>
        <w:pStyle w:val="ListParagraph"/>
        <w:numPr>
          <w:ilvl w:val="0"/>
          <w:numId w:val="9"/>
        </w:numPr>
        <w:jc w:val="both"/>
        <w:rPr>
          <w:rFonts w:ascii="Times New Roman" w:hAnsi="Times New Roman" w:cs="Times New Roman"/>
          <w:i/>
          <w:sz w:val="26"/>
          <w:szCs w:val="26"/>
          <w:u w:val="single"/>
        </w:rPr>
      </w:pPr>
      <w:r>
        <w:rPr>
          <w:rFonts w:ascii="Times New Roman" w:hAnsi="Times New Roman" w:cs="Times New Roman"/>
          <w:i/>
          <w:sz w:val="26"/>
          <w:szCs w:val="26"/>
          <w:u w:val="single"/>
        </w:rPr>
        <w:t>Các thành phần trong mạng P2P:</w:t>
      </w:r>
    </w:p>
    <w:p w:rsidR="00AD466E" w:rsidRPr="00AD466E" w:rsidRDefault="001E6B66" w:rsidP="009243A6">
      <w:pPr>
        <w:pStyle w:val="ListParagraph"/>
        <w:ind w:left="1440" w:firstLine="360"/>
        <w:jc w:val="both"/>
        <w:rPr>
          <w:rFonts w:ascii="Times New Roman" w:hAnsi="Times New Roman" w:cs="Times New Roman"/>
          <w:sz w:val="26"/>
          <w:szCs w:val="26"/>
        </w:rPr>
      </w:pPr>
      <w:r>
        <w:rPr>
          <w:rFonts w:ascii="Times New Roman" w:hAnsi="Times New Roman" w:cs="Times New Roman"/>
          <w:sz w:val="26"/>
          <w:szCs w:val="26"/>
        </w:rPr>
        <w:t>Phần ý tưởng đã nêu rõ hai thực thể chính trong mô hình được thự</w:t>
      </w:r>
      <w:r w:rsidR="003A7CE7">
        <w:rPr>
          <w:rFonts w:ascii="Times New Roman" w:hAnsi="Times New Roman" w:cs="Times New Roman"/>
          <w:sz w:val="26"/>
          <w:szCs w:val="26"/>
        </w:rPr>
        <w:t>c thi, đó là Bootstrap Node và Peer Node</w:t>
      </w:r>
      <w:r w:rsidR="00025A7F">
        <w:rPr>
          <w:rFonts w:ascii="Times New Roman" w:hAnsi="Times New Roman" w:cs="Times New Roman"/>
          <w:sz w:val="26"/>
          <w:szCs w:val="26"/>
        </w:rPr>
        <w:t xml:space="preserve">. Sự tương tác giữa các Bootstrap Node và Peer Node tạo cơ sở hình thành và mở rộng mạng các node. Sau khi đã hình thành nên mạng lưới, các Peer Node sẽ kết nối các Peer Node khác mà nó </w:t>
      </w:r>
      <w:r w:rsidR="00FE4357">
        <w:rPr>
          <w:rFonts w:ascii="Times New Roman" w:hAnsi="Times New Roman" w:cs="Times New Roman"/>
          <w:sz w:val="26"/>
          <w:szCs w:val="26"/>
        </w:rPr>
        <w:t xml:space="preserve">muốn </w:t>
      </w:r>
      <w:r w:rsidR="00025A7F">
        <w:rPr>
          <w:rFonts w:ascii="Times New Roman" w:hAnsi="Times New Roman" w:cs="Times New Roman"/>
          <w:sz w:val="26"/>
          <w:szCs w:val="26"/>
        </w:rPr>
        <w:t>tương tác để thực hiện tác vụ khác.</w:t>
      </w:r>
      <w:r w:rsidR="0037087F">
        <w:rPr>
          <w:rFonts w:ascii="Times New Roman" w:hAnsi="Times New Roman" w:cs="Times New Roman"/>
          <w:sz w:val="26"/>
          <w:szCs w:val="26"/>
        </w:rPr>
        <w:t xml:space="preserve"> Phần trên cũng đã nêu bật rõ vai trò cơ bản của Bootstrap Node và Peer Node trong mạng cùng những yêu cầu </w:t>
      </w:r>
      <w:r w:rsidR="0037087F">
        <w:rPr>
          <w:rFonts w:ascii="Times New Roman" w:hAnsi="Times New Roman" w:cs="Times New Roman"/>
          <w:sz w:val="26"/>
          <w:szCs w:val="26"/>
        </w:rPr>
        <w:lastRenderedPageBreak/>
        <w:t>cơ bản của những thực thể này. Phần này sẽ đi vào sâu hơn cấu trúc và các yêu cầu cần thiết phải có của Bootstrap Node và Peer Node.</w:t>
      </w:r>
    </w:p>
    <w:p w:rsidR="00C413DE" w:rsidRPr="00CA2EF7" w:rsidRDefault="00C413DE" w:rsidP="00CA2EF7">
      <w:pPr>
        <w:pStyle w:val="ListParagraph"/>
        <w:numPr>
          <w:ilvl w:val="0"/>
          <w:numId w:val="13"/>
        </w:numPr>
        <w:rPr>
          <w:rFonts w:ascii="Times New Roman" w:hAnsi="Times New Roman" w:cs="Times New Roman"/>
          <w:i/>
          <w:sz w:val="26"/>
          <w:szCs w:val="26"/>
          <w:u w:val="single"/>
        </w:rPr>
      </w:pPr>
      <w:r w:rsidRPr="00CA2EF7">
        <w:rPr>
          <w:rFonts w:ascii="Times New Roman" w:hAnsi="Times New Roman" w:cs="Times New Roman"/>
          <w:i/>
          <w:sz w:val="26"/>
          <w:szCs w:val="26"/>
          <w:u w:val="single"/>
        </w:rPr>
        <w:t>Bootstrap Node:</w:t>
      </w:r>
      <w:r w:rsidR="0073710B" w:rsidRPr="00CA2EF7">
        <w:rPr>
          <w:rFonts w:ascii="Times New Roman" w:hAnsi="Times New Roman" w:cs="Times New Roman"/>
          <w:i/>
          <w:sz w:val="26"/>
          <w:szCs w:val="26"/>
          <w:u w:val="single"/>
        </w:rPr>
        <w:t xml:space="preserve"> </w:t>
      </w:r>
      <w:r w:rsidR="00CA2EF7" w:rsidRPr="00D46B40">
        <w:rPr>
          <w:rFonts w:ascii="Times New Roman" w:hAnsi="Times New Roman" w:cs="Times New Roman"/>
          <w:sz w:val="26"/>
          <w:szCs w:val="26"/>
        </w:rPr>
        <w:t>Như đã nêu ở trên, Bootstrap Node là máy chủ trung tâm đảm trách vai trò tiếp nhận yêu cầu truy vấn dữ liệu, phân phối và cập nhật thông tin tất cả các node trong mạng đến tất cả các Peer Node, đảm bảo tình trạng mới nhất của mạng đến với các Peer Node. Để làm được điều này thì Bootstrap Node phải:</w:t>
      </w:r>
    </w:p>
    <w:p w:rsidR="00F43A77" w:rsidRPr="00057D67" w:rsidRDefault="002C6926" w:rsidP="00F43A77">
      <w:pPr>
        <w:pStyle w:val="ListParagraph"/>
        <w:numPr>
          <w:ilvl w:val="0"/>
          <w:numId w:val="17"/>
        </w:numPr>
        <w:jc w:val="both"/>
        <w:rPr>
          <w:rFonts w:ascii="Times New Roman" w:hAnsi="Times New Roman" w:cs="Times New Roman"/>
          <w:i/>
          <w:sz w:val="26"/>
          <w:szCs w:val="26"/>
          <w:u w:val="single"/>
        </w:rPr>
      </w:pPr>
      <w:r>
        <w:rPr>
          <w:rFonts w:ascii="Times New Roman" w:hAnsi="Times New Roman" w:cs="Times New Roman"/>
          <w:sz w:val="26"/>
          <w:szCs w:val="26"/>
        </w:rPr>
        <w:t>Có cơ chế lưu trữ, cập nhật thông tin của tất cả các Peer Node có trong mạng khi có yêu cầu tham gia mạng, update thông tin, hoặc rời mạng của một Peer Node nào đó. Cơ chế này được thực thi bằng cách Bootstrap Node tạo ra một bảng định tuyến và lưu tất cả các thông của các Peer Node còn active (còn hoạt động và chưa rời khỏi mạng). Khi có yêu cầu phát sinh từ bất kỳ một Peer Node nào trong mạng, thông tin của Peer Node sẽ được cập nhật vào bảng định tuyến này.</w:t>
      </w:r>
      <w:r w:rsidR="0038579B">
        <w:rPr>
          <w:rFonts w:ascii="Times New Roman" w:hAnsi="Times New Roman" w:cs="Times New Roman"/>
          <w:sz w:val="26"/>
          <w:szCs w:val="26"/>
        </w:rPr>
        <w:t xml:space="preserve"> Trong chương trình bảng định tuyến này được thực thi bằng file text định dạng JSON, có tên là “</w:t>
      </w:r>
      <w:r w:rsidR="0038579B" w:rsidRPr="00866ECD">
        <w:rPr>
          <w:rFonts w:ascii="Times New Roman" w:hAnsi="Times New Roman" w:cs="Times New Roman"/>
          <w:b/>
          <w:i/>
          <w:sz w:val="26"/>
          <w:szCs w:val="26"/>
        </w:rPr>
        <w:t>list_peer.json</w:t>
      </w:r>
      <w:r w:rsidR="0038579B">
        <w:rPr>
          <w:rFonts w:ascii="Times New Roman" w:hAnsi="Times New Roman" w:cs="Times New Roman"/>
          <w:sz w:val="26"/>
          <w:szCs w:val="26"/>
        </w:rPr>
        <w:t>”</w:t>
      </w:r>
      <w:r w:rsidR="00057D67">
        <w:rPr>
          <w:rFonts w:ascii="Times New Roman" w:hAnsi="Times New Roman" w:cs="Times New Roman"/>
          <w:sz w:val="26"/>
          <w:szCs w:val="26"/>
        </w:rPr>
        <w:t>.</w:t>
      </w:r>
    </w:p>
    <w:p w:rsidR="00057D67" w:rsidRPr="00FF176F" w:rsidRDefault="00CD41FD" w:rsidP="00F43A77">
      <w:pPr>
        <w:pStyle w:val="ListParagraph"/>
        <w:numPr>
          <w:ilvl w:val="0"/>
          <w:numId w:val="17"/>
        </w:numPr>
        <w:jc w:val="both"/>
        <w:rPr>
          <w:rFonts w:ascii="Times New Roman" w:hAnsi="Times New Roman" w:cs="Times New Roman"/>
          <w:i/>
          <w:sz w:val="26"/>
          <w:szCs w:val="26"/>
          <w:u w:val="single"/>
        </w:rPr>
      </w:pPr>
      <w:r>
        <w:rPr>
          <w:rFonts w:ascii="Times New Roman" w:hAnsi="Times New Roman" w:cs="Times New Roman"/>
          <w:sz w:val="26"/>
          <w:szCs w:val="26"/>
        </w:rPr>
        <w:t>Cung cấp dịch vụ lắng nghe và xử lý các yêu cầu từ các Peer Node như tham gia, cập nhật thông tin và rời mạng.</w:t>
      </w:r>
      <w:r w:rsidR="0000475A">
        <w:rPr>
          <w:rFonts w:ascii="Times New Roman" w:hAnsi="Times New Roman" w:cs="Times New Roman"/>
          <w:sz w:val="26"/>
          <w:szCs w:val="26"/>
        </w:rPr>
        <w:t xml:space="preserve"> Trong chương trình này, Bootstrap Node sẽ lắng nghe và xử lý yêu cầu ở port 6868</w:t>
      </w:r>
      <w:r w:rsidR="00FF176F">
        <w:rPr>
          <w:rFonts w:ascii="Times New Roman" w:hAnsi="Times New Roman" w:cs="Times New Roman"/>
          <w:sz w:val="26"/>
          <w:szCs w:val="26"/>
        </w:rPr>
        <w:t>. Mỗi khi một Peer Node muốn phát sinh yêu cầu thì nó sẽ phát sinh vào cổng này và Bootstrap Node sẽ xử lý.</w:t>
      </w:r>
    </w:p>
    <w:p w:rsidR="00FF176F" w:rsidRDefault="00FF176F" w:rsidP="00F43A77">
      <w:pPr>
        <w:pStyle w:val="ListParagraph"/>
        <w:numPr>
          <w:ilvl w:val="0"/>
          <w:numId w:val="17"/>
        </w:numPr>
        <w:jc w:val="both"/>
        <w:rPr>
          <w:rFonts w:ascii="Times New Roman" w:hAnsi="Times New Roman" w:cs="Times New Roman"/>
          <w:i/>
          <w:sz w:val="26"/>
          <w:szCs w:val="26"/>
          <w:u w:val="single"/>
        </w:rPr>
      </w:pPr>
      <w:r>
        <w:rPr>
          <w:rFonts w:ascii="Times New Roman" w:hAnsi="Times New Roman" w:cs="Times New Roman"/>
          <w:sz w:val="26"/>
          <w:szCs w:val="26"/>
        </w:rPr>
        <w:t xml:space="preserve">Cơ chế </w:t>
      </w:r>
      <w:r w:rsidRPr="00FF176F">
        <w:rPr>
          <w:rFonts w:ascii="Times New Roman" w:hAnsi="Times New Roman" w:cs="Times New Roman"/>
          <w:b/>
          <w:i/>
          <w:sz w:val="26"/>
          <w:szCs w:val="26"/>
        </w:rPr>
        <w:t>broadcast</w:t>
      </w:r>
      <w:r>
        <w:rPr>
          <w:rFonts w:ascii="Times New Roman" w:hAnsi="Times New Roman" w:cs="Times New Roman"/>
          <w:sz w:val="26"/>
          <w:szCs w:val="26"/>
        </w:rPr>
        <w:t xml:space="preserve"> đến tất cả các Peer Node </w:t>
      </w:r>
      <w:r w:rsidR="00E66E28">
        <w:rPr>
          <w:rFonts w:ascii="Times New Roman" w:hAnsi="Times New Roman" w:cs="Times New Roman"/>
          <w:sz w:val="26"/>
          <w:szCs w:val="26"/>
        </w:rPr>
        <w:t>có trong mạng về một sự kiện nào xả</w:t>
      </w:r>
      <w:r w:rsidR="00DD1B36">
        <w:rPr>
          <w:rFonts w:ascii="Times New Roman" w:hAnsi="Times New Roman" w:cs="Times New Roman"/>
          <w:sz w:val="26"/>
          <w:szCs w:val="26"/>
        </w:rPr>
        <w:t>y ra với bất kỳ Peer Node trong mạng.</w:t>
      </w:r>
      <w:r w:rsidR="00D75A37">
        <w:rPr>
          <w:rFonts w:ascii="Times New Roman" w:hAnsi="Times New Roman" w:cs="Times New Roman"/>
          <w:sz w:val="26"/>
          <w:szCs w:val="26"/>
        </w:rPr>
        <w:t xml:space="preserve"> Trong chương trình, trong pha giao tiếp giữa Peer Node và Bootstrap Node, sau khi xử lý yêu cầu của Peer Node, Bootstrap Node sẽ phát sinh một thông điệp tương đương với yêu đã được xử lý cùng thông tin đến tất cả các Peer Node trong mạng.</w:t>
      </w:r>
    </w:p>
    <w:p w:rsidR="00C413DE" w:rsidRPr="005426EB" w:rsidRDefault="00C413DE" w:rsidP="00C413DE">
      <w:pPr>
        <w:pStyle w:val="ListParagraph"/>
        <w:numPr>
          <w:ilvl w:val="0"/>
          <w:numId w:val="13"/>
        </w:numPr>
        <w:jc w:val="both"/>
        <w:rPr>
          <w:rFonts w:ascii="Times New Roman" w:hAnsi="Times New Roman" w:cs="Times New Roman"/>
          <w:i/>
          <w:sz w:val="26"/>
          <w:szCs w:val="26"/>
          <w:u w:val="single"/>
        </w:rPr>
      </w:pPr>
      <w:r>
        <w:rPr>
          <w:rFonts w:ascii="Times New Roman" w:hAnsi="Times New Roman" w:cs="Times New Roman"/>
          <w:i/>
          <w:sz w:val="26"/>
          <w:szCs w:val="26"/>
          <w:u w:val="single"/>
        </w:rPr>
        <w:t>Peer Node:</w:t>
      </w:r>
      <w:r w:rsidR="007D0DEA">
        <w:rPr>
          <w:rFonts w:ascii="Times New Roman" w:hAnsi="Times New Roman" w:cs="Times New Roman"/>
          <w:i/>
          <w:sz w:val="26"/>
          <w:szCs w:val="26"/>
          <w:u w:val="single"/>
        </w:rPr>
        <w:t xml:space="preserve"> </w:t>
      </w:r>
      <w:r w:rsidR="007D0DEA">
        <w:rPr>
          <w:rFonts w:ascii="Times New Roman" w:hAnsi="Times New Roman" w:cs="Times New Roman"/>
          <w:sz w:val="26"/>
          <w:szCs w:val="26"/>
        </w:rPr>
        <w:t xml:space="preserve">là thành phần </w:t>
      </w:r>
      <w:r w:rsidR="00D7759E">
        <w:rPr>
          <w:rFonts w:ascii="Times New Roman" w:hAnsi="Times New Roman" w:cs="Times New Roman"/>
          <w:sz w:val="26"/>
          <w:szCs w:val="26"/>
        </w:rPr>
        <w:t>cốt lõi</w:t>
      </w:r>
      <w:r w:rsidR="007D0DEA">
        <w:rPr>
          <w:rFonts w:ascii="Times New Roman" w:hAnsi="Times New Roman" w:cs="Times New Roman"/>
          <w:sz w:val="26"/>
          <w:szCs w:val="26"/>
        </w:rPr>
        <w:t xml:space="preserve"> tạo nên mạng P2P và đảm trách vai trò thực thi mục đích chính</w:t>
      </w:r>
      <w:r w:rsidR="00C440AC">
        <w:rPr>
          <w:rFonts w:ascii="Times New Roman" w:hAnsi="Times New Roman" w:cs="Times New Roman"/>
          <w:sz w:val="26"/>
          <w:szCs w:val="26"/>
        </w:rPr>
        <w:t xml:space="preserve"> của chương trình.</w:t>
      </w:r>
      <w:r w:rsidR="005426EB">
        <w:rPr>
          <w:rFonts w:ascii="Times New Roman" w:hAnsi="Times New Roman" w:cs="Times New Roman"/>
          <w:sz w:val="26"/>
          <w:szCs w:val="26"/>
        </w:rPr>
        <w:t xml:space="preserve"> Để trở thành một node trong mạng thì cần phải đảm bảo những thành phần sau đây:</w:t>
      </w:r>
    </w:p>
    <w:p w:rsidR="005426EB" w:rsidRPr="003C2F69" w:rsidRDefault="00983CCE" w:rsidP="005426EB">
      <w:pPr>
        <w:pStyle w:val="ListParagraph"/>
        <w:numPr>
          <w:ilvl w:val="1"/>
          <w:numId w:val="13"/>
        </w:numPr>
        <w:jc w:val="both"/>
        <w:rPr>
          <w:rFonts w:ascii="Times New Roman" w:hAnsi="Times New Roman" w:cs="Times New Roman"/>
          <w:i/>
          <w:sz w:val="26"/>
          <w:szCs w:val="26"/>
          <w:u w:val="single"/>
        </w:rPr>
      </w:pPr>
      <w:r>
        <w:rPr>
          <w:rFonts w:ascii="Times New Roman" w:hAnsi="Times New Roman" w:cs="Times New Roman"/>
          <w:sz w:val="26"/>
          <w:szCs w:val="26"/>
        </w:rPr>
        <w:t>Thực thi phương thức giao tiếp với Bootstrap Node để thực hiện phương thức giao tiếp đã được quy định trong chương trình</w:t>
      </w:r>
      <w:r w:rsidR="006269CF">
        <w:rPr>
          <w:rFonts w:ascii="Times New Roman" w:hAnsi="Times New Roman" w:cs="Times New Roman"/>
          <w:sz w:val="26"/>
          <w:szCs w:val="26"/>
        </w:rPr>
        <w:t xml:space="preserve"> (sẽ được diễn tả ở phần kế tiếp)</w:t>
      </w:r>
      <w:r>
        <w:rPr>
          <w:rFonts w:ascii="Times New Roman" w:hAnsi="Times New Roman" w:cs="Times New Roman"/>
          <w:sz w:val="26"/>
          <w:szCs w:val="26"/>
        </w:rPr>
        <w:t>. Phương thức đó bao gồm các thực thi về yêu cầu tham gia (JOIN)</w:t>
      </w:r>
      <w:r w:rsidR="00637B2B">
        <w:rPr>
          <w:rFonts w:ascii="Times New Roman" w:hAnsi="Times New Roman" w:cs="Times New Roman"/>
          <w:sz w:val="26"/>
          <w:szCs w:val="26"/>
        </w:rPr>
        <w:t>, yêu cầu cập nhật (UPDATE)</w:t>
      </w:r>
      <w:r w:rsidR="00706CB4">
        <w:rPr>
          <w:rFonts w:ascii="Times New Roman" w:hAnsi="Times New Roman" w:cs="Times New Roman"/>
          <w:sz w:val="26"/>
          <w:szCs w:val="26"/>
        </w:rPr>
        <w:t>, yêu cẩu rời mạng (LEAVE).</w:t>
      </w:r>
    </w:p>
    <w:p w:rsidR="003C2F69" w:rsidRPr="005C3671" w:rsidRDefault="003C2F69" w:rsidP="005426EB">
      <w:pPr>
        <w:pStyle w:val="ListParagraph"/>
        <w:numPr>
          <w:ilvl w:val="1"/>
          <w:numId w:val="13"/>
        </w:numPr>
        <w:jc w:val="both"/>
        <w:rPr>
          <w:rFonts w:ascii="Times New Roman" w:hAnsi="Times New Roman" w:cs="Times New Roman"/>
          <w:i/>
          <w:sz w:val="26"/>
          <w:szCs w:val="26"/>
          <w:u w:val="single"/>
        </w:rPr>
      </w:pPr>
      <w:r>
        <w:rPr>
          <w:rFonts w:ascii="Times New Roman" w:hAnsi="Times New Roman" w:cs="Times New Roman"/>
          <w:sz w:val="26"/>
          <w:szCs w:val="26"/>
        </w:rPr>
        <w:t xml:space="preserve">Cơ chế quản lý thông tin của các Peer Node khác trong mạng nhận được bảng định tuyến từ Bootstrap Node sau khi </w:t>
      </w:r>
      <w:r w:rsidR="007647FE">
        <w:rPr>
          <w:rFonts w:ascii="Times New Roman" w:hAnsi="Times New Roman" w:cs="Times New Roman"/>
          <w:sz w:val="26"/>
          <w:szCs w:val="26"/>
        </w:rPr>
        <w:t>thực hiện yêu cầu JOIN.</w:t>
      </w:r>
    </w:p>
    <w:p w:rsidR="005C3671" w:rsidRDefault="005C3671" w:rsidP="005426EB">
      <w:pPr>
        <w:pStyle w:val="ListParagraph"/>
        <w:numPr>
          <w:ilvl w:val="1"/>
          <w:numId w:val="13"/>
        </w:numPr>
        <w:jc w:val="both"/>
        <w:rPr>
          <w:rFonts w:ascii="Times New Roman" w:hAnsi="Times New Roman" w:cs="Times New Roman"/>
          <w:i/>
          <w:sz w:val="26"/>
          <w:szCs w:val="26"/>
          <w:u w:val="single"/>
        </w:rPr>
      </w:pPr>
      <w:r>
        <w:rPr>
          <w:rFonts w:ascii="Times New Roman" w:hAnsi="Times New Roman" w:cs="Times New Roman"/>
          <w:sz w:val="26"/>
          <w:szCs w:val="26"/>
        </w:rPr>
        <w:lastRenderedPageBreak/>
        <w:t>Cung cấp dịch vụ lắng nghe sự thay đổi trạng thái của mạng khi bất kỳ Peer Node nào trong mạng thay đổi thông tin và Bootstrap Node gửi broadcast đến.</w:t>
      </w:r>
      <w:r w:rsidR="00B565BD">
        <w:rPr>
          <w:rFonts w:ascii="Times New Roman" w:hAnsi="Times New Roman" w:cs="Times New Roman"/>
          <w:sz w:val="26"/>
          <w:szCs w:val="26"/>
        </w:rPr>
        <w:t xml:space="preserve"> Trong chương trình của đề tài, Peer Node sẽ tạo một dịch vụ xử lý yêu cầu của Bootstrap Node ở port 8686.</w:t>
      </w:r>
    </w:p>
    <w:p w:rsidR="00F23B73" w:rsidRDefault="00F23B73" w:rsidP="009032AF">
      <w:pPr>
        <w:pStyle w:val="ListParagraph"/>
        <w:numPr>
          <w:ilvl w:val="0"/>
          <w:numId w:val="9"/>
        </w:numPr>
        <w:jc w:val="both"/>
        <w:rPr>
          <w:rFonts w:ascii="Times New Roman" w:hAnsi="Times New Roman" w:cs="Times New Roman"/>
          <w:i/>
          <w:sz w:val="26"/>
          <w:szCs w:val="26"/>
          <w:u w:val="single"/>
        </w:rPr>
      </w:pPr>
      <w:r>
        <w:rPr>
          <w:rFonts w:ascii="Times New Roman" w:hAnsi="Times New Roman" w:cs="Times New Roman"/>
          <w:i/>
          <w:sz w:val="26"/>
          <w:szCs w:val="26"/>
          <w:u w:val="single"/>
        </w:rPr>
        <w:t>Phương thức giao tiếp giữa các thành phần trong mạng:</w:t>
      </w:r>
    </w:p>
    <w:p w:rsidR="007170EC" w:rsidRDefault="008E0EE5" w:rsidP="00673DDB">
      <w:pPr>
        <w:pStyle w:val="ListParagraph"/>
        <w:ind w:left="1440" w:firstLine="360"/>
        <w:jc w:val="both"/>
        <w:rPr>
          <w:rFonts w:ascii="Times New Roman" w:hAnsi="Times New Roman" w:cs="Times New Roman"/>
          <w:sz w:val="26"/>
          <w:szCs w:val="26"/>
        </w:rPr>
      </w:pPr>
      <w:r>
        <w:rPr>
          <w:rFonts w:ascii="Times New Roman" w:hAnsi="Times New Roman" w:cs="Times New Roman"/>
          <w:sz w:val="26"/>
          <w:szCs w:val="26"/>
        </w:rPr>
        <w:t>Như đã trình bày ở phần trên, Bootstrap Node và Peer Node – gọi chung là node trong mô hình mạng, đều phát sinh các yêu cầu</w:t>
      </w:r>
      <w:r w:rsidR="00952463">
        <w:rPr>
          <w:rFonts w:ascii="Times New Roman" w:hAnsi="Times New Roman" w:cs="Times New Roman"/>
          <w:sz w:val="26"/>
          <w:szCs w:val="26"/>
          <w:lang w:val="vi-VN"/>
        </w:rPr>
        <w:t xml:space="preserve"> (request)</w:t>
      </w:r>
      <w:r>
        <w:rPr>
          <w:rFonts w:ascii="Times New Roman" w:hAnsi="Times New Roman" w:cs="Times New Roman"/>
          <w:sz w:val="26"/>
          <w:szCs w:val="26"/>
        </w:rPr>
        <w:t xml:space="preserve"> của mình</w:t>
      </w:r>
      <w:r w:rsidR="00ED1212">
        <w:rPr>
          <w:rFonts w:ascii="Times New Roman" w:hAnsi="Times New Roman" w:cs="Times New Roman"/>
          <w:sz w:val="26"/>
          <w:szCs w:val="26"/>
        </w:rPr>
        <w:t xml:space="preserve"> đến những node mà nó muốn giao tiếp</w:t>
      </w:r>
      <w:r>
        <w:rPr>
          <w:rFonts w:ascii="Times New Roman" w:hAnsi="Times New Roman" w:cs="Times New Roman"/>
          <w:sz w:val="26"/>
          <w:szCs w:val="26"/>
        </w:rPr>
        <w:t xml:space="preserve"> đồng thời cũng nhận</w:t>
      </w:r>
      <w:r w:rsidR="00ED1212">
        <w:rPr>
          <w:rFonts w:ascii="Times New Roman" w:hAnsi="Times New Roman" w:cs="Times New Roman"/>
          <w:sz w:val="26"/>
          <w:szCs w:val="26"/>
        </w:rPr>
        <w:t xml:space="preserve"> và xử lý yêu cầu bằng cách cung cấp dịch vụ </w:t>
      </w:r>
      <w:r w:rsidR="00A0436A">
        <w:rPr>
          <w:rFonts w:ascii="Times New Roman" w:hAnsi="Times New Roman" w:cs="Times New Roman"/>
          <w:sz w:val="26"/>
          <w:szCs w:val="26"/>
        </w:rPr>
        <w:t xml:space="preserve">lắng nghe </w:t>
      </w:r>
      <w:r w:rsidR="00ED1212">
        <w:rPr>
          <w:rFonts w:ascii="Times New Roman" w:hAnsi="Times New Roman" w:cs="Times New Roman"/>
          <w:sz w:val="26"/>
          <w:szCs w:val="26"/>
        </w:rPr>
        <w:t>củ</w:t>
      </w:r>
      <w:r w:rsidR="00A0436A">
        <w:rPr>
          <w:rFonts w:ascii="Times New Roman" w:hAnsi="Times New Roman" w:cs="Times New Roman"/>
          <w:sz w:val="26"/>
          <w:szCs w:val="26"/>
        </w:rPr>
        <w:t>a</w:t>
      </w:r>
      <w:r w:rsidR="00E92E81">
        <w:rPr>
          <w:rFonts w:ascii="Times New Roman" w:hAnsi="Times New Roman" w:cs="Times New Roman"/>
          <w:sz w:val="26"/>
          <w:szCs w:val="26"/>
        </w:rPr>
        <w:t xml:space="preserve"> mình</w:t>
      </w:r>
      <w:r w:rsidR="003624CA">
        <w:rPr>
          <w:rFonts w:ascii="Times New Roman" w:hAnsi="Times New Roman" w:cs="Times New Roman"/>
          <w:sz w:val="26"/>
          <w:szCs w:val="26"/>
          <w:lang w:val="vi-VN"/>
        </w:rPr>
        <w:t xml:space="preserve">. </w:t>
      </w:r>
      <w:r>
        <w:rPr>
          <w:rFonts w:ascii="Times New Roman" w:hAnsi="Times New Roman" w:cs="Times New Roman"/>
          <w:sz w:val="26"/>
          <w:szCs w:val="26"/>
        </w:rPr>
        <w:t>Mỗi node trong mạng đều tuân thủ một nguyên tắc giao tiếp thông điệ</w:t>
      </w:r>
      <w:r w:rsidR="00416221">
        <w:rPr>
          <w:rFonts w:ascii="Times New Roman" w:hAnsi="Times New Roman" w:cs="Times New Roman"/>
          <w:sz w:val="26"/>
          <w:szCs w:val="26"/>
        </w:rPr>
        <w:t>p như sau:</w:t>
      </w:r>
    </w:p>
    <w:p w:rsidR="00131E11" w:rsidRDefault="00131E11" w:rsidP="00676573">
      <w:pPr>
        <w:pStyle w:val="ListParagraph"/>
        <w:numPr>
          <w:ilvl w:val="0"/>
          <w:numId w:val="20"/>
        </w:numPr>
        <w:jc w:val="both"/>
        <w:rPr>
          <w:rFonts w:ascii="Times New Roman" w:hAnsi="Times New Roman" w:cs="Times New Roman"/>
          <w:sz w:val="26"/>
          <w:szCs w:val="26"/>
        </w:rPr>
      </w:pPr>
      <w:r>
        <w:rPr>
          <w:rFonts w:ascii="Times New Roman" w:hAnsi="Times New Roman" w:cs="Times New Roman"/>
          <w:sz w:val="26"/>
          <w:szCs w:val="26"/>
        </w:rPr>
        <w:t>Khi muốn giao tiếp, client node sẽ phát sinh một thông điệp yêu cầu servere node bắt đầu một phiên giao tiếp.</w:t>
      </w:r>
    </w:p>
    <w:p w:rsidR="009E4609" w:rsidRDefault="009E4609" w:rsidP="00676573">
      <w:pPr>
        <w:pStyle w:val="ListParagraph"/>
        <w:numPr>
          <w:ilvl w:val="0"/>
          <w:numId w:val="20"/>
        </w:numPr>
        <w:jc w:val="both"/>
        <w:rPr>
          <w:rFonts w:ascii="Times New Roman" w:hAnsi="Times New Roman" w:cs="Times New Roman"/>
          <w:sz w:val="26"/>
          <w:szCs w:val="26"/>
        </w:rPr>
      </w:pPr>
      <w:r>
        <w:rPr>
          <w:rFonts w:ascii="Times New Roman" w:hAnsi="Times New Roman" w:cs="Times New Roman"/>
          <w:sz w:val="26"/>
          <w:szCs w:val="26"/>
        </w:rPr>
        <w:t>Server node chấp nhận và gửi lại thông điệp chấp nhận</w:t>
      </w:r>
      <w:r w:rsidR="00451513">
        <w:rPr>
          <w:rFonts w:ascii="Times New Roman" w:hAnsi="Times New Roman" w:cs="Times New Roman"/>
          <w:sz w:val="26"/>
          <w:szCs w:val="26"/>
        </w:rPr>
        <w:t xml:space="preserve"> phiên giao tiếp</w:t>
      </w:r>
      <w:r>
        <w:rPr>
          <w:rFonts w:ascii="Times New Roman" w:hAnsi="Times New Roman" w:cs="Times New Roman"/>
          <w:sz w:val="26"/>
          <w:szCs w:val="26"/>
        </w:rPr>
        <w:t>.</w:t>
      </w:r>
    </w:p>
    <w:p w:rsidR="00131E11" w:rsidRDefault="00131E11" w:rsidP="00676573">
      <w:pPr>
        <w:pStyle w:val="ListParagraph"/>
        <w:numPr>
          <w:ilvl w:val="0"/>
          <w:numId w:val="20"/>
        </w:numPr>
        <w:jc w:val="both"/>
        <w:rPr>
          <w:rFonts w:ascii="Times New Roman" w:hAnsi="Times New Roman" w:cs="Times New Roman"/>
          <w:sz w:val="26"/>
          <w:szCs w:val="26"/>
        </w:rPr>
      </w:pPr>
      <w:r>
        <w:rPr>
          <w:rFonts w:ascii="Times New Roman" w:hAnsi="Times New Roman" w:cs="Times New Roman"/>
          <w:sz w:val="26"/>
          <w:szCs w:val="26"/>
        </w:rPr>
        <w:t>Tiếp đến, client node sẽ gửi thông điệp đến server node. Server node sẽ nhận thông điệp và giữ lại.</w:t>
      </w:r>
    </w:p>
    <w:p w:rsidR="00131E11" w:rsidRDefault="00EA2AE7" w:rsidP="00676573">
      <w:pPr>
        <w:pStyle w:val="ListParagraph"/>
        <w:numPr>
          <w:ilvl w:val="0"/>
          <w:numId w:val="20"/>
        </w:numPr>
        <w:jc w:val="both"/>
        <w:rPr>
          <w:rFonts w:ascii="Times New Roman" w:hAnsi="Times New Roman" w:cs="Times New Roman"/>
          <w:sz w:val="26"/>
          <w:szCs w:val="26"/>
        </w:rPr>
      </w:pPr>
      <w:r>
        <w:rPr>
          <w:rFonts w:ascii="Times New Roman" w:hAnsi="Times New Roman" w:cs="Times New Roman"/>
          <w:sz w:val="26"/>
          <w:szCs w:val="26"/>
        </w:rPr>
        <w:t>Client node gửi thông điệp kết thúc session</w:t>
      </w:r>
      <w:r w:rsidR="0035400F">
        <w:rPr>
          <w:rFonts w:ascii="Times New Roman" w:hAnsi="Times New Roman" w:cs="Times New Roman"/>
          <w:sz w:val="26"/>
          <w:szCs w:val="26"/>
        </w:rPr>
        <w:t xml:space="preserve"> giao tiế</w:t>
      </w:r>
      <w:r w:rsidR="0083087E">
        <w:rPr>
          <w:rFonts w:ascii="Times New Roman" w:hAnsi="Times New Roman" w:cs="Times New Roman"/>
          <w:sz w:val="26"/>
          <w:szCs w:val="26"/>
        </w:rPr>
        <w:t>p.</w:t>
      </w:r>
    </w:p>
    <w:p w:rsidR="0014066D" w:rsidRPr="0014066D" w:rsidRDefault="0014066D" w:rsidP="0014066D">
      <w:pPr>
        <w:pStyle w:val="ListParagraph"/>
        <w:numPr>
          <w:ilvl w:val="0"/>
          <w:numId w:val="20"/>
        </w:numPr>
        <w:jc w:val="both"/>
        <w:rPr>
          <w:rFonts w:ascii="Times New Roman" w:hAnsi="Times New Roman" w:cs="Times New Roman"/>
          <w:sz w:val="26"/>
          <w:szCs w:val="26"/>
        </w:rPr>
      </w:pPr>
      <w:r>
        <w:rPr>
          <w:rFonts w:ascii="Times New Roman" w:hAnsi="Times New Roman" w:cs="Times New Roman"/>
          <w:sz w:val="26"/>
          <w:szCs w:val="26"/>
        </w:rPr>
        <w:t>Server node chấp nhận và gửi lại thông điệ</w:t>
      </w:r>
      <w:r w:rsidR="00E91C2F">
        <w:rPr>
          <w:rFonts w:ascii="Times New Roman" w:hAnsi="Times New Roman" w:cs="Times New Roman"/>
          <w:sz w:val="26"/>
          <w:szCs w:val="26"/>
        </w:rPr>
        <w:t>p chấp nhận kết thúc</w:t>
      </w:r>
      <w:r>
        <w:rPr>
          <w:rFonts w:ascii="Times New Roman" w:hAnsi="Times New Roman" w:cs="Times New Roman"/>
          <w:sz w:val="26"/>
          <w:szCs w:val="26"/>
        </w:rPr>
        <w:t xml:space="preserve"> phiên giao tiếp.</w:t>
      </w:r>
    </w:p>
    <w:p w:rsidR="00FE15ED" w:rsidRPr="007137D7" w:rsidRDefault="00F833E5" w:rsidP="007137D7">
      <w:pPr>
        <w:pStyle w:val="ListParagraph"/>
        <w:numPr>
          <w:ilvl w:val="0"/>
          <w:numId w:val="20"/>
        </w:numPr>
        <w:jc w:val="both"/>
        <w:rPr>
          <w:rFonts w:ascii="Times New Roman" w:hAnsi="Times New Roman" w:cs="Times New Roman"/>
          <w:sz w:val="26"/>
          <w:szCs w:val="26"/>
        </w:rPr>
      </w:pPr>
      <w:r>
        <w:rPr>
          <w:rFonts w:ascii="Times New Roman" w:hAnsi="Times New Roman" w:cs="Times New Roman"/>
          <w:sz w:val="26"/>
          <w:szCs w:val="26"/>
        </w:rPr>
        <w:t>Server node sẽ xử lý thông điệp. Nếu có phản hồi lại client node thì server node sẽ tạo ra một phiên giao dịch và quy trình lặp lại như quy trình vừa trên.</w:t>
      </w:r>
    </w:p>
    <w:p w:rsidR="003F23A0" w:rsidRDefault="008278AC" w:rsidP="00D5700B">
      <w:pPr>
        <w:pStyle w:val="ListParagraph"/>
        <w:numPr>
          <w:ilvl w:val="0"/>
          <w:numId w:val="19"/>
        </w:numPr>
        <w:spacing w:after="0"/>
        <w:jc w:val="both"/>
        <w:rPr>
          <w:rFonts w:ascii="Times New Roman" w:hAnsi="Times New Roman" w:cs="Times New Roman"/>
          <w:i/>
          <w:sz w:val="26"/>
          <w:szCs w:val="26"/>
          <w:u w:val="single"/>
        </w:rPr>
      </w:pPr>
      <w:r>
        <w:rPr>
          <w:rFonts w:ascii="Times New Roman" w:hAnsi="Times New Roman" w:cs="Times New Roman"/>
          <w:i/>
          <w:sz w:val="26"/>
          <w:szCs w:val="26"/>
          <w:u w:val="single"/>
          <w:lang w:val="vi-VN"/>
        </w:rPr>
        <w:t>Cách thức gửi thông điệp giữa các node trong mạng</w:t>
      </w:r>
      <w:r w:rsidR="00F5018F">
        <w:rPr>
          <w:rFonts w:ascii="Times New Roman" w:hAnsi="Times New Roman" w:cs="Times New Roman"/>
          <w:i/>
          <w:sz w:val="26"/>
          <w:szCs w:val="26"/>
          <w:u w:val="single"/>
        </w:rPr>
        <w:t>:</w:t>
      </w:r>
    </w:p>
    <w:p w:rsidR="006738D5" w:rsidRPr="00F45CCD" w:rsidRDefault="002B22D1" w:rsidP="002B22D1">
      <w:pPr>
        <w:pStyle w:val="ListParagraph"/>
        <w:numPr>
          <w:ilvl w:val="0"/>
          <w:numId w:val="22"/>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 xml:space="preserve">Mỗi khi một node muốn giao tiếp với </w:t>
      </w:r>
      <w:r w:rsidR="007067DC">
        <w:rPr>
          <w:rFonts w:ascii="Times New Roman" w:hAnsi="Times New Roman" w:cs="Times New Roman"/>
          <w:sz w:val="26"/>
          <w:szCs w:val="26"/>
          <w:lang w:val="vi-VN"/>
        </w:rPr>
        <w:t>một node khác, nó sẽ thiết lập một phiên gửi message tớ</w:t>
      </w:r>
      <w:r w:rsidR="00AF50B4">
        <w:rPr>
          <w:rFonts w:ascii="Times New Roman" w:hAnsi="Times New Roman" w:cs="Times New Roman"/>
          <w:sz w:val="26"/>
          <w:szCs w:val="26"/>
          <w:lang w:val="vi-VN"/>
        </w:rPr>
        <w:t>i node mà nó muốn giao tiếp.</w:t>
      </w:r>
      <w:r w:rsidR="00FE7E79">
        <w:rPr>
          <w:rFonts w:ascii="Times New Roman" w:hAnsi="Times New Roman" w:cs="Times New Roman"/>
          <w:sz w:val="26"/>
          <w:szCs w:val="26"/>
          <w:lang w:val="vi-VN"/>
        </w:rPr>
        <w:t xml:space="preserve"> Node nhận thông điệp sẽ đóng vai trò là server node và node gửi thông điệp sẽ đóng vai trò là client node.</w:t>
      </w:r>
      <w:r w:rsidR="00EE2B9C">
        <w:rPr>
          <w:rFonts w:ascii="Times New Roman" w:hAnsi="Times New Roman" w:cs="Times New Roman"/>
          <w:sz w:val="26"/>
          <w:szCs w:val="26"/>
          <w:lang w:val="vi-VN"/>
        </w:rPr>
        <w:t xml:space="preserve"> Quá trình thiết lập phiên gửi thông điệp sẽ được diễn ra bởi </w:t>
      </w:r>
      <w:r w:rsidR="001A0542">
        <w:rPr>
          <w:rFonts w:ascii="Times New Roman" w:hAnsi="Times New Roman" w:cs="Times New Roman"/>
          <w:sz w:val="26"/>
          <w:szCs w:val="26"/>
          <w:lang w:val="vi-VN"/>
        </w:rPr>
        <w:t xml:space="preserve">client node và server node bằng </w:t>
      </w:r>
      <w:r w:rsidR="00EE2B9C">
        <w:rPr>
          <w:rFonts w:ascii="Times New Roman" w:hAnsi="Times New Roman" w:cs="Times New Roman"/>
          <w:sz w:val="26"/>
          <w:szCs w:val="26"/>
          <w:lang w:val="vi-VN"/>
        </w:rPr>
        <w:t>các request và respone.</w:t>
      </w:r>
    </w:p>
    <w:p w:rsidR="0021760C" w:rsidRDefault="00FF7F32" w:rsidP="00E5331F">
      <w:pPr>
        <w:pStyle w:val="ListParagraph"/>
        <w:numPr>
          <w:ilvl w:val="0"/>
          <w:numId w:val="22"/>
        </w:numPr>
        <w:spacing w:after="0"/>
        <w:jc w:val="both"/>
        <w:rPr>
          <w:rFonts w:ascii="Times New Roman" w:hAnsi="Times New Roman" w:cs="Times New Roman"/>
          <w:sz w:val="26"/>
          <w:szCs w:val="26"/>
        </w:rPr>
      </w:pPr>
      <w:r w:rsidRPr="002A14E2">
        <w:rPr>
          <w:rFonts w:ascii="Times New Roman" w:hAnsi="Times New Roman" w:cs="Times New Roman"/>
          <w:b/>
          <w:i/>
          <w:sz w:val="26"/>
          <w:szCs w:val="26"/>
        </w:rPr>
        <w:t>Request</w:t>
      </w:r>
      <w:r w:rsidRPr="00E2068E">
        <w:rPr>
          <w:rFonts w:ascii="Times New Roman" w:hAnsi="Times New Roman" w:cs="Times New Roman"/>
          <w:sz w:val="26"/>
          <w:szCs w:val="26"/>
        </w:rPr>
        <w:t xml:space="preserve"> </w:t>
      </w:r>
      <w:r w:rsidR="00F77D73">
        <w:rPr>
          <w:rFonts w:ascii="Times New Roman" w:hAnsi="Times New Roman" w:cs="Times New Roman"/>
          <w:sz w:val="26"/>
          <w:szCs w:val="26"/>
        </w:rPr>
        <w:t>là một yêu cầu được gửi từ client node lên server node thông báo cho server node biết rằng client node yêu cầu một tác vụ giao tiếp với server node.</w:t>
      </w:r>
      <w:r w:rsidR="0021760C">
        <w:rPr>
          <w:rFonts w:ascii="Times New Roman" w:hAnsi="Times New Roman" w:cs="Times New Roman"/>
          <w:sz w:val="26"/>
          <w:szCs w:val="26"/>
        </w:rPr>
        <w:t xml:space="preserve"> </w:t>
      </w:r>
      <w:r w:rsidR="00F261FA" w:rsidRPr="0021760C">
        <w:rPr>
          <w:rFonts w:ascii="Times New Roman" w:hAnsi="Times New Roman" w:cs="Times New Roman"/>
          <w:sz w:val="26"/>
          <w:szCs w:val="26"/>
        </w:rPr>
        <w:t xml:space="preserve">Request trong chương trình </w:t>
      </w:r>
      <w:r w:rsidR="006B5FEA">
        <w:rPr>
          <w:rFonts w:ascii="Times New Roman" w:hAnsi="Times New Roman" w:cs="Times New Roman"/>
          <w:sz w:val="26"/>
          <w:szCs w:val="26"/>
        </w:rPr>
        <w:t>được xây dựng</w:t>
      </w:r>
      <w:r w:rsidR="00F261FA" w:rsidRPr="0021760C">
        <w:rPr>
          <w:rFonts w:ascii="Times New Roman" w:hAnsi="Times New Roman" w:cs="Times New Roman"/>
          <w:sz w:val="26"/>
          <w:szCs w:val="26"/>
        </w:rPr>
        <w:t xml:space="preserve"> trên định dạng text</w:t>
      </w:r>
      <w:r w:rsidR="006B5FEA">
        <w:rPr>
          <w:rFonts w:ascii="Times New Roman" w:hAnsi="Times New Roman" w:cs="Times New Roman"/>
          <w:sz w:val="26"/>
          <w:szCs w:val="26"/>
          <w:lang w:val="vi-VN"/>
        </w:rPr>
        <w:t xml:space="preserve">, nghĩa là request này là </w:t>
      </w:r>
      <w:r w:rsidR="00437022">
        <w:rPr>
          <w:rFonts w:ascii="Times New Roman" w:hAnsi="Times New Roman" w:cs="Times New Roman"/>
          <w:sz w:val="26"/>
          <w:szCs w:val="26"/>
          <w:lang w:val="vi-VN"/>
        </w:rPr>
        <w:t xml:space="preserve">một chuỗi </w:t>
      </w:r>
      <w:r w:rsidR="0039150F">
        <w:rPr>
          <w:rFonts w:ascii="Times New Roman" w:hAnsi="Times New Roman" w:cs="Times New Roman"/>
          <w:sz w:val="26"/>
          <w:szCs w:val="26"/>
          <w:lang w:val="vi-VN"/>
        </w:rPr>
        <w:t xml:space="preserve">từ </w:t>
      </w:r>
      <w:r w:rsidR="006B5FEA">
        <w:rPr>
          <w:rFonts w:ascii="Times New Roman" w:hAnsi="Times New Roman" w:cs="Times New Roman"/>
          <w:sz w:val="26"/>
          <w:szCs w:val="26"/>
          <w:lang w:val="vi-VN"/>
        </w:rPr>
        <w:t>mà client node gửi lên cho server node</w:t>
      </w:r>
      <w:r w:rsidR="00191196">
        <w:rPr>
          <w:rFonts w:ascii="Times New Roman" w:hAnsi="Times New Roman" w:cs="Times New Roman"/>
          <w:sz w:val="26"/>
          <w:szCs w:val="26"/>
          <w:lang w:val="vi-VN"/>
        </w:rPr>
        <w:t xml:space="preserve"> một cách riêng biệ</w:t>
      </w:r>
      <w:r w:rsidR="00106D1B">
        <w:rPr>
          <w:rFonts w:ascii="Times New Roman" w:hAnsi="Times New Roman" w:cs="Times New Roman"/>
          <w:sz w:val="26"/>
          <w:szCs w:val="26"/>
          <w:lang w:val="vi-VN"/>
        </w:rPr>
        <w:t>t</w:t>
      </w:r>
      <w:r w:rsidR="00191196">
        <w:rPr>
          <w:rFonts w:ascii="Times New Roman" w:hAnsi="Times New Roman" w:cs="Times New Roman"/>
          <w:sz w:val="26"/>
          <w:szCs w:val="26"/>
          <w:lang w:val="vi-VN"/>
        </w:rPr>
        <w:t xml:space="preserve">, khi server node gặp những </w:t>
      </w:r>
      <w:r w:rsidR="00891008">
        <w:rPr>
          <w:rFonts w:ascii="Times New Roman" w:hAnsi="Times New Roman" w:cs="Times New Roman"/>
          <w:sz w:val="26"/>
          <w:szCs w:val="26"/>
          <w:lang w:val="vi-VN"/>
        </w:rPr>
        <w:t>từ này thì theo quy định server node sẽ có những cách đáp ứng phù hợp</w:t>
      </w:r>
      <w:r w:rsidR="00F261FA" w:rsidRPr="0021760C">
        <w:rPr>
          <w:rFonts w:ascii="Times New Roman" w:hAnsi="Times New Roman" w:cs="Times New Roman"/>
          <w:sz w:val="26"/>
          <w:szCs w:val="26"/>
        </w:rPr>
        <w:t>.</w:t>
      </w:r>
      <w:r w:rsidR="0021760C" w:rsidRPr="0021760C">
        <w:rPr>
          <w:rFonts w:ascii="Times New Roman" w:hAnsi="Times New Roman" w:cs="Times New Roman"/>
          <w:sz w:val="26"/>
          <w:szCs w:val="26"/>
        </w:rPr>
        <w:t xml:space="preserve"> Có các loại request sau:</w:t>
      </w:r>
    </w:p>
    <w:p w:rsidR="001A31E1" w:rsidRDefault="001A31E1" w:rsidP="001A31E1">
      <w:pPr>
        <w:pStyle w:val="ListParagraph"/>
        <w:numPr>
          <w:ilvl w:val="1"/>
          <w:numId w:val="22"/>
        </w:numPr>
        <w:spacing w:after="0"/>
        <w:jc w:val="both"/>
        <w:rPr>
          <w:rFonts w:ascii="Times New Roman" w:hAnsi="Times New Roman" w:cs="Times New Roman"/>
          <w:sz w:val="26"/>
          <w:szCs w:val="26"/>
        </w:rPr>
      </w:pPr>
      <w:r>
        <w:rPr>
          <w:rFonts w:ascii="Times New Roman" w:hAnsi="Times New Roman" w:cs="Times New Roman"/>
          <w:sz w:val="26"/>
          <w:szCs w:val="26"/>
        </w:rPr>
        <w:t>START_MSG</w:t>
      </w:r>
      <w:r>
        <w:rPr>
          <w:rFonts w:ascii="Times New Roman" w:hAnsi="Times New Roman" w:cs="Times New Roman"/>
          <w:sz w:val="26"/>
          <w:szCs w:val="26"/>
          <w:lang w:val="vi-VN"/>
        </w:rPr>
        <w:t xml:space="preserve"> (“</w:t>
      </w:r>
      <w:r w:rsidRPr="00B539BB">
        <w:rPr>
          <w:rFonts w:ascii="Times New Roman" w:hAnsi="Times New Roman" w:cs="Times New Roman"/>
          <w:sz w:val="26"/>
          <w:szCs w:val="26"/>
          <w:lang w:val="vi-VN"/>
        </w:rPr>
        <w:t>start_msg</w:t>
      </w:r>
      <w:r>
        <w:rPr>
          <w:rFonts w:ascii="Times New Roman" w:hAnsi="Times New Roman" w:cs="Times New Roman"/>
          <w:sz w:val="26"/>
          <w:szCs w:val="26"/>
          <w:lang w:val="vi-VN"/>
        </w:rPr>
        <w:t>”)</w:t>
      </w:r>
      <w:r>
        <w:rPr>
          <w:rFonts w:ascii="Times New Roman" w:hAnsi="Times New Roman" w:cs="Times New Roman"/>
          <w:sz w:val="26"/>
          <w:szCs w:val="26"/>
        </w:rPr>
        <w:t xml:space="preserve">: gửi yêu cầu tác vụ thông báo cho server node biết rằng client node bắt đầu phiên giao dịch gửi message. Sau khi nhận được request này, server node sẽ chấp nhận và gửi respone SERVER_OK về client. </w:t>
      </w:r>
      <w:r>
        <w:rPr>
          <w:rFonts w:ascii="Times New Roman" w:hAnsi="Times New Roman" w:cs="Times New Roman"/>
          <w:sz w:val="26"/>
          <w:szCs w:val="26"/>
        </w:rPr>
        <w:lastRenderedPageBreak/>
        <w:t>Sau đó client sẽ gửi message và server sẽ chấp nhận message.</w:t>
      </w:r>
    </w:p>
    <w:p w:rsidR="001A31E1" w:rsidRDefault="001A31E1" w:rsidP="001A31E1">
      <w:pPr>
        <w:pStyle w:val="ListParagraph"/>
        <w:numPr>
          <w:ilvl w:val="1"/>
          <w:numId w:val="22"/>
        </w:numPr>
        <w:spacing w:after="0"/>
        <w:jc w:val="both"/>
        <w:rPr>
          <w:rFonts w:ascii="Times New Roman" w:hAnsi="Times New Roman" w:cs="Times New Roman"/>
          <w:sz w:val="26"/>
          <w:szCs w:val="26"/>
        </w:rPr>
      </w:pPr>
      <w:r>
        <w:rPr>
          <w:rFonts w:ascii="Times New Roman" w:hAnsi="Times New Roman" w:cs="Times New Roman"/>
          <w:sz w:val="26"/>
          <w:szCs w:val="26"/>
        </w:rPr>
        <w:t>END_MSG</w:t>
      </w:r>
      <w:r>
        <w:rPr>
          <w:rFonts w:ascii="Times New Roman" w:hAnsi="Times New Roman" w:cs="Times New Roman"/>
          <w:sz w:val="26"/>
          <w:szCs w:val="26"/>
          <w:lang w:val="vi-VN"/>
        </w:rPr>
        <w:t xml:space="preserve"> (“</w:t>
      </w:r>
      <w:r w:rsidRPr="00A771FD">
        <w:rPr>
          <w:rFonts w:ascii="Times New Roman" w:hAnsi="Times New Roman" w:cs="Times New Roman"/>
          <w:sz w:val="26"/>
          <w:szCs w:val="26"/>
          <w:lang w:val="vi-VN"/>
        </w:rPr>
        <w:t>end_msg</w:t>
      </w:r>
      <w:r>
        <w:rPr>
          <w:rFonts w:ascii="Times New Roman" w:hAnsi="Times New Roman" w:cs="Times New Roman"/>
          <w:sz w:val="26"/>
          <w:szCs w:val="26"/>
          <w:lang w:val="vi-VN"/>
        </w:rPr>
        <w:t>”)</w:t>
      </w:r>
      <w:r>
        <w:rPr>
          <w:rFonts w:ascii="Times New Roman" w:hAnsi="Times New Roman" w:cs="Times New Roman"/>
          <w:sz w:val="26"/>
          <w:szCs w:val="26"/>
        </w:rPr>
        <w:t>: gửi yêu cầu tác vụ thông báo cho server node biết rằng client node đã gửi xong message và muốn kết thúc phiên gửi message. Sau khi nhận được request này, server node gửi respone thông báo SERVER_OK cho client node. Tiếp đó, server node sẽ xử lý thông điệp mà client node vừa gửi.</w:t>
      </w:r>
    </w:p>
    <w:p w:rsidR="001A31E1" w:rsidRPr="00402909" w:rsidRDefault="001A31E1" w:rsidP="001A31E1">
      <w:pPr>
        <w:pStyle w:val="ListParagraph"/>
        <w:numPr>
          <w:ilvl w:val="1"/>
          <w:numId w:val="22"/>
        </w:numPr>
        <w:spacing w:after="0"/>
        <w:jc w:val="both"/>
        <w:rPr>
          <w:rFonts w:ascii="Times New Roman" w:hAnsi="Times New Roman" w:cs="Times New Roman"/>
          <w:sz w:val="26"/>
          <w:szCs w:val="26"/>
        </w:rPr>
      </w:pPr>
      <w:r>
        <w:rPr>
          <w:rFonts w:ascii="Times New Roman" w:hAnsi="Times New Roman" w:cs="Times New Roman"/>
          <w:sz w:val="26"/>
          <w:szCs w:val="26"/>
          <w:lang w:val="vi-VN"/>
        </w:rPr>
        <w:t>Sau khi phiên giao tiếp thông điệp giữa server node và client node được thiết lập, client node sẽ dùng request sẽ tiếp tục gửi nội dung của thông điệp lên server node.</w:t>
      </w:r>
    </w:p>
    <w:p w:rsidR="009F228C" w:rsidRPr="009F228C" w:rsidRDefault="00444456" w:rsidP="009F228C">
      <w:pPr>
        <w:pStyle w:val="ListParagraph"/>
        <w:numPr>
          <w:ilvl w:val="0"/>
          <w:numId w:val="22"/>
        </w:numPr>
        <w:spacing w:after="0"/>
        <w:jc w:val="both"/>
        <w:rPr>
          <w:rFonts w:ascii="Times New Roman" w:hAnsi="Times New Roman" w:cs="Times New Roman"/>
          <w:sz w:val="26"/>
          <w:szCs w:val="26"/>
        </w:rPr>
      </w:pPr>
      <w:r>
        <w:rPr>
          <w:rFonts w:ascii="Times New Roman" w:hAnsi="Times New Roman" w:cs="Times New Roman"/>
          <w:sz w:val="26"/>
          <w:szCs w:val="26"/>
          <w:lang w:val="vi-VN"/>
        </w:rPr>
        <w:t xml:space="preserve">Respone là một đáp trả từ server node đến client node thông báo rằng server node đã chấp nhận request của client node. </w:t>
      </w:r>
      <w:r w:rsidR="00E04E3F">
        <w:rPr>
          <w:rFonts w:ascii="Times New Roman" w:hAnsi="Times New Roman" w:cs="Times New Roman"/>
          <w:sz w:val="26"/>
          <w:szCs w:val="26"/>
          <w:lang w:val="vi-VN"/>
        </w:rPr>
        <w:t>Respone cũng được xây dựng dựa trên định dạng text giống như request, khác ở đây là cách thức sử dụng của repone khác với request.</w:t>
      </w:r>
    </w:p>
    <w:p w:rsidR="006026D2" w:rsidRPr="009F228C" w:rsidRDefault="00EF200D" w:rsidP="00EF200D">
      <w:pPr>
        <w:pStyle w:val="ListParagraph"/>
        <w:numPr>
          <w:ilvl w:val="1"/>
          <w:numId w:val="22"/>
        </w:numPr>
        <w:spacing w:after="0"/>
        <w:jc w:val="both"/>
        <w:rPr>
          <w:rFonts w:ascii="Times New Roman" w:hAnsi="Times New Roman" w:cs="Times New Roman"/>
          <w:sz w:val="26"/>
          <w:szCs w:val="26"/>
        </w:rPr>
      </w:pPr>
      <w:r w:rsidRPr="00EF200D">
        <w:rPr>
          <w:rFonts w:ascii="Times New Roman" w:hAnsi="Times New Roman" w:cs="Times New Roman"/>
          <w:sz w:val="26"/>
          <w:szCs w:val="26"/>
        </w:rPr>
        <w:t>SERVER_OK</w:t>
      </w:r>
      <w:r>
        <w:rPr>
          <w:rFonts w:ascii="Times New Roman" w:hAnsi="Times New Roman" w:cs="Times New Roman"/>
          <w:sz w:val="26"/>
          <w:szCs w:val="26"/>
          <w:lang w:val="vi-VN"/>
        </w:rPr>
        <w:t xml:space="preserve"> (“ok”):</w:t>
      </w:r>
      <w:r w:rsidR="0040264F">
        <w:rPr>
          <w:rFonts w:ascii="Times New Roman" w:hAnsi="Times New Roman" w:cs="Times New Roman"/>
          <w:sz w:val="26"/>
          <w:szCs w:val="26"/>
          <w:lang w:val="vi-VN"/>
        </w:rPr>
        <w:t xml:space="preserve"> thông điệp đáp trả từ server node tới client node rằng yêu cầu của client node đã được chấp nhận bởi server node.</w:t>
      </w:r>
    </w:p>
    <w:p w:rsidR="009F228C" w:rsidRPr="00815694" w:rsidRDefault="009F228C" w:rsidP="00815694">
      <w:pPr>
        <w:pStyle w:val="ListParagraph"/>
        <w:numPr>
          <w:ilvl w:val="0"/>
          <w:numId w:val="22"/>
        </w:numPr>
        <w:spacing w:after="0"/>
        <w:jc w:val="both"/>
        <w:rPr>
          <w:rFonts w:ascii="Times New Roman" w:hAnsi="Times New Roman" w:cs="Times New Roman"/>
          <w:sz w:val="26"/>
          <w:szCs w:val="26"/>
        </w:rPr>
      </w:pPr>
      <w:r>
        <w:rPr>
          <w:rFonts w:ascii="Times New Roman" w:hAnsi="Times New Roman" w:cs="Times New Roman"/>
          <w:sz w:val="26"/>
          <w:szCs w:val="26"/>
          <w:lang w:val="vi-VN"/>
        </w:rPr>
        <w:t>Hình dưới đây mô tả một phiên giao tiếp thông điệp</w:t>
      </w:r>
      <w:r w:rsidR="00D57D65">
        <w:rPr>
          <w:rFonts w:ascii="Times New Roman" w:hAnsi="Times New Roman" w:cs="Times New Roman"/>
          <w:sz w:val="26"/>
          <w:szCs w:val="26"/>
          <w:lang w:val="vi-VN"/>
        </w:rPr>
        <w:t xml:space="preserve"> đầy đủ</w:t>
      </w:r>
      <w:r>
        <w:rPr>
          <w:rFonts w:ascii="Times New Roman" w:hAnsi="Times New Roman" w:cs="Times New Roman"/>
          <w:sz w:val="26"/>
          <w:szCs w:val="26"/>
          <w:lang w:val="vi-VN"/>
        </w:rPr>
        <w:t xml:space="preserve"> giữa </w:t>
      </w:r>
      <w:r w:rsidR="00116FC3">
        <w:rPr>
          <w:rFonts w:ascii="Times New Roman" w:hAnsi="Times New Roman" w:cs="Times New Roman"/>
          <w:sz w:val="26"/>
          <w:szCs w:val="26"/>
          <w:lang w:val="vi-VN"/>
        </w:rPr>
        <w:t xml:space="preserve">các node, node gửi request yêu cầu thiết lập phiên gửi thông điệp </w:t>
      </w:r>
      <w:r w:rsidR="00D35426">
        <w:rPr>
          <w:rFonts w:ascii="Times New Roman" w:hAnsi="Times New Roman" w:cs="Times New Roman"/>
          <w:sz w:val="26"/>
          <w:szCs w:val="26"/>
          <w:lang w:val="vi-VN"/>
        </w:rPr>
        <w:t>là c</w:t>
      </w:r>
      <w:r>
        <w:rPr>
          <w:rFonts w:ascii="Times New Roman" w:hAnsi="Times New Roman" w:cs="Times New Roman"/>
          <w:sz w:val="26"/>
          <w:szCs w:val="26"/>
          <w:lang w:val="vi-VN"/>
        </w:rPr>
        <w:t xml:space="preserve">lient node và </w:t>
      </w:r>
      <w:r w:rsidR="00D35426">
        <w:rPr>
          <w:rFonts w:ascii="Times New Roman" w:hAnsi="Times New Roman" w:cs="Times New Roman"/>
          <w:sz w:val="26"/>
          <w:szCs w:val="26"/>
          <w:lang w:val="vi-VN"/>
        </w:rPr>
        <w:t xml:space="preserve">node đáp ứng yêu cầu là </w:t>
      </w:r>
      <w:r w:rsidR="00F766EF">
        <w:rPr>
          <w:rFonts w:ascii="Times New Roman" w:hAnsi="Times New Roman" w:cs="Times New Roman"/>
          <w:sz w:val="26"/>
          <w:szCs w:val="26"/>
          <w:lang w:val="vi-VN"/>
        </w:rPr>
        <w:t>server node.</w:t>
      </w:r>
      <w:bookmarkStart w:id="0" w:name="_GoBack"/>
      <w:bookmarkEnd w:id="0"/>
    </w:p>
    <w:p w:rsidR="000B0A46" w:rsidRPr="000B0A46" w:rsidRDefault="000B0A46" w:rsidP="00B5482B">
      <w:pPr>
        <w:spacing w:after="0"/>
        <w:ind w:left="1440"/>
        <w:jc w:val="both"/>
        <w:rPr>
          <w:rFonts w:ascii="Times New Roman" w:hAnsi="Times New Roman" w:cs="Times New Roman"/>
          <w:sz w:val="26"/>
          <w:szCs w:val="26"/>
        </w:rPr>
      </w:pPr>
      <w:r>
        <w:object w:dxaOrig="7203" w:dyaOrig="7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60.75pt" o:ole="">
            <v:imagedata r:id="rId9" o:title=""/>
          </v:shape>
          <o:OLEObject Type="Embed" ProgID="Visio.Drawing.11" ShapeID="_x0000_i1025" DrawAspect="Content" ObjectID="_1481308995" r:id="rId10"/>
        </w:object>
      </w:r>
    </w:p>
    <w:p w:rsidR="00302458" w:rsidRDefault="00302458" w:rsidP="00302458">
      <w:pPr>
        <w:pStyle w:val="ListParagraph"/>
        <w:spacing w:after="0"/>
        <w:ind w:left="1800"/>
        <w:jc w:val="both"/>
        <w:rPr>
          <w:rFonts w:ascii="Times New Roman" w:hAnsi="Times New Roman" w:cs="Times New Roman"/>
          <w:i/>
          <w:sz w:val="26"/>
          <w:szCs w:val="26"/>
          <w:u w:val="single"/>
          <w:lang w:val="vi-VN"/>
        </w:rPr>
      </w:pPr>
    </w:p>
    <w:p w:rsidR="00664F45" w:rsidRPr="00E51431" w:rsidRDefault="003426DA" w:rsidP="00E51431">
      <w:pPr>
        <w:pStyle w:val="ListParagraph"/>
        <w:numPr>
          <w:ilvl w:val="0"/>
          <w:numId w:val="19"/>
        </w:numPr>
        <w:spacing w:after="0"/>
        <w:jc w:val="both"/>
        <w:rPr>
          <w:rFonts w:ascii="Times New Roman" w:hAnsi="Times New Roman" w:cs="Times New Roman"/>
          <w:i/>
          <w:sz w:val="26"/>
          <w:szCs w:val="26"/>
          <w:u w:val="single"/>
          <w:lang w:val="vi-VN"/>
        </w:rPr>
      </w:pPr>
      <w:r>
        <w:rPr>
          <w:rFonts w:ascii="Times New Roman" w:hAnsi="Times New Roman" w:cs="Times New Roman"/>
          <w:i/>
          <w:sz w:val="26"/>
          <w:szCs w:val="26"/>
          <w:u w:val="single"/>
          <w:lang w:val="vi-VN"/>
        </w:rPr>
        <w:t xml:space="preserve">Các loại </w:t>
      </w:r>
      <w:r w:rsidR="005F049B">
        <w:rPr>
          <w:rFonts w:ascii="Times New Roman" w:hAnsi="Times New Roman" w:cs="Times New Roman"/>
          <w:i/>
          <w:sz w:val="26"/>
          <w:szCs w:val="26"/>
          <w:u w:val="single"/>
          <w:lang w:val="vi-VN"/>
        </w:rPr>
        <w:t>thông điệp (</w:t>
      </w:r>
      <w:r>
        <w:rPr>
          <w:rFonts w:ascii="Times New Roman" w:hAnsi="Times New Roman" w:cs="Times New Roman"/>
          <w:i/>
          <w:sz w:val="26"/>
          <w:szCs w:val="26"/>
          <w:u w:val="single"/>
          <w:lang w:val="vi-VN"/>
        </w:rPr>
        <w:t>m</w:t>
      </w:r>
      <w:r w:rsidR="00E37716" w:rsidRPr="00050A28">
        <w:rPr>
          <w:rFonts w:ascii="Times New Roman" w:hAnsi="Times New Roman" w:cs="Times New Roman"/>
          <w:i/>
          <w:sz w:val="26"/>
          <w:szCs w:val="26"/>
          <w:u w:val="single"/>
          <w:lang w:val="vi-VN"/>
        </w:rPr>
        <w:t>essage</w:t>
      </w:r>
      <w:r w:rsidR="005F049B">
        <w:rPr>
          <w:rFonts w:ascii="Times New Roman" w:hAnsi="Times New Roman" w:cs="Times New Roman"/>
          <w:i/>
          <w:sz w:val="26"/>
          <w:szCs w:val="26"/>
          <w:u w:val="single"/>
          <w:lang w:val="vi-VN"/>
        </w:rPr>
        <w:t>)</w:t>
      </w:r>
      <w:r w:rsidR="00E37716" w:rsidRPr="00050A28">
        <w:rPr>
          <w:rFonts w:ascii="Times New Roman" w:hAnsi="Times New Roman" w:cs="Times New Roman"/>
          <w:i/>
          <w:sz w:val="26"/>
          <w:szCs w:val="26"/>
          <w:u w:val="single"/>
          <w:lang w:val="vi-VN"/>
        </w:rPr>
        <w:t>:</w:t>
      </w:r>
    </w:p>
    <w:p w:rsidR="005D10E4" w:rsidRDefault="005D10E4" w:rsidP="005D10E4">
      <w:pPr>
        <w:pStyle w:val="ListParagraph"/>
        <w:numPr>
          <w:ilvl w:val="0"/>
          <w:numId w:val="9"/>
        </w:numPr>
        <w:jc w:val="both"/>
        <w:rPr>
          <w:rFonts w:ascii="Times New Roman" w:hAnsi="Times New Roman" w:cs="Times New Roman"/>
          <w:i/>
          <w:sz w:val="26"/>
          <w:szCs w:val="26"/>
          <w:u w:val="single"/>
        </w:rPr>
      </w:pPr>
      <w:r w:rsidRPr="006E6D0A">
        <w:rPr>
          <w:rFonts w:ascii="Times New Roman" w:hAnsi="Times New Roman" w:cs="Times New Roman"/>
          <w:i/>
          <w:sz w:val="26"/>
          <w:szCs w:val="26"/>
          <w:u w:val="single"/>
        </w:rPr>
        <w:t>Các pha giao tiếp giữa các thành phần trong mạng:</w:t>
      </w:r>
    </w:p>
    <w:p w:rsidR="00372DDA" w:rsidRDefault="00973226" w:rsidP="00372DDA">
      <w:pPr>
        <w:pStyle w:val="ListParagraph"/>
        <w:numPr>
          <w:ilvl w:val="0"/>
          <w:numId w:val="18"/>
        </w:numPr>
        <w:jc w:val="both"/>
        <w:rPr>
          <w:rFonts w:ascii="Times New Roman" w:hAnsi="Times New Roman" w:cs="Times New Roman"/>
          <w:i/>
          <w:sz w:val="26"/>
          <w:szCs w:val="26"/>
          <w:u w:val="single"/>
        </w:rPr>
      </w:pPr>
      <w:r>
        <w:rPr>
          <w:rFonts w:ascii="Times New Roman" w:hAnsi="Times New Roman" w:cs="Times New Roman"/>
          <w:i/>
          <w:sz w:val="26"/>
          <w:szCs w:val="26"/>
          <w:u w:val="single"/>
        </w:rPr>
        <w:t>Message JOIN – TRANSFER_LIST:</w:t>
      </w:r>
    </w:p>
    <w:p w:rsidR="007E4C5F" w:rsidRPr="007E4C5F" w:rsidRDefault="007E4C5F" w:rsidP="0018444B">
      <w:pPr>
        <w:ind w:left="1440"/>
        <w:jc w:val="center"/>
        <w:rPr>
          <w:rFonts w:ascii="Times New Roman" w:hAnsi="Times New Roman" w:cs="Times New Roman"/>
          <w:i/>
          <w:sz w:val="26"/>
          <w:szCs w:val="26"/>
          <w:u w:val="single"/>
        </w:rPr>
      </w:pPr>
      <w:r>
        <w:object w:dxaOrig="7931" w:dyaOrig="6634">
          <v:shape id="_x0000_i1026" type="#_x0000_t75" style="width:396.75pt;height:331.5pt" o:ole="">
            <v:imagedata r:id="rId11" o:title=""/>
          </v:shape>
          <o:OLEObject Type="Embed" ProgID="Visio.Drawing.11" ShapeID="_x0000_i1026" DrawAspect="Content" ObjectID="_1481308996" r:id="rId12"/>
        </w:object>
      </w:r>
    </w:p>
    <w:p w:rsidR="00973226" w:rsidRDefault="00973226" w:rsidP="00372DDA">
      <w:pPr>
        <w:pStyle w:val="ListParagraph"/>
        <w:numPr>
          <w:ilvl w:val="0"/>
          <w:numId w:val="18"/>
        </w:numPr>
        <w:jc w:val="both"/>
        <w:rPr>
          <w:rFonts w:ascii="Times New Roman" w:hAnsi="Times New Roman" w:cs="Times New Roman"/>
          <w:i/>
          <w:sz w:val="26"/>
          <w:szCs w:val="26"/>
          <w:u w:val="single"/>
        </w:rPr>
      </w:pPr>
      <w:r>
        <w:rPr>
          <w:rFonts w:ascii="Times New Roman" w:hAnsi="Times New Roman" w:cs="Times New Roman"/>
          <w:i/>
          <w:sz w:val="26"/>
          <w:szCs w:val="26"/>
          <w:u w:val="single"/>
        </w:rPr>
        <w:t>Message UPDATE:</w:t>
      </w:r>
    </w:p>
    <w:p w:rsidR="00A26862" w:rsidRDefault="00A26862" w:rsidP="00A26862">
      <w:pPr>
        <w:pStyle w:val="ListParagraph"/>
        <w:ind w:left="1800"/>
        <w:jc w:val="both"/>
        <w:rPr>
          <w:rFonts w:ascii="Times New Roman" w:hAnsi="Times New Roman" w:cs="Times New Roman"/>
          <w:i/>
          <w:sz w:val="26"/>
          <w:szCs w:val="26"/>
          <w:u w:val="single"/>
        </w:rPr>
      </w:pPr>
    </w:p>
    <w:p w:rsidR="00A26862" w:rsidRPr="005B41D6" w:rsidRDefault="00973226" w:rsidP="00830426">
      <w:pPr>
        <w:pStyle w:val="ListParagraph"/>
        <w:numPr>
          <w:ilvl w:val="0"/>
          <w:numId w:val="18"/>
        </w:numPr>
        <w:jc w:val="both"/>
        <w:rPr>
          <w:rFonts w:ascii="Times New Roman" w:hAnsi="Times New Roman" w:cs="Times New Roman"/>
          <w:i/>
          <w:sz w:val="26"/>
          <w:szCs w:val="26"/>
          <w:u w:val="single"/>
        </w:rPr>
      </w:pPr>
      <w:r>
        <w:rPr>
          <w:rFonts w:ascii="Times New Roman" w:hAnsi="Times New Roman" w:cs="Times New Roman"/>
          <w:i/>
          <w:sz w:val="26"/>
          <w:szCs w:val="26"/>
          <w:u w:val="single"/>
        </w:rPr>
        <w:t>Message LEAVE:</w:t>
      </w:r>
    </w:p>
    <w:p w:rsidR="00A26862" w:rsidRDefault="00A26862" w:rsidP="00A26862">
      <w:pPr>
        <w:pStyle w:val="ListParagraph"/>
        <w:ind w:left="1800"/>
        <w:jc w:val="both"/>
        <w:rPr>
          <w:rFonts w:ascii="Times New Roman" w:hAnsi="Times New Roman" w:cs="Times New Roman"/>
          <w:i/>
          <w:sz w:val="26"/>
          <w:szCs w:val="26"/>
          <w:u w:val="single"/>
        </w:rPr>
      </w:pPr>
    </w:p>
    <w:p w:rsidR="00973226" w:rsidRDefault="00973226" w:rsidP="00372DDA">
      <w:pPr>
        <w:pStyle w:val="ListParagraph"/>
        <w:numPr>
          <w:ilvl w:val="0"/>
          <w:numId w:val="18"/>
        </w:numPr>
        <w:jc w:val="both"/>
        <w:rPr>
          <w:rFonts w:ascii="Times New Roman" w:hAnsi="Times New Roman" w:cs="Times New Roman"/>
          <w:i/>
          <w:sz w:val="26"/>
          <w:szCs w:val="26"/>
          <w:u w:val="single"/>
        </w:rPr>
      </w:pPr>
      <w:r>
        <w:rPr>
          <w:rFonts w:ascii="Times New Roman" w:hAnsi="Times New Roman" w:cs="Times New Roman"/>
          <w:i/>
          <w:sz w:val="26"/>
          <w:szCs w:val="26"/>
          <w:u w:val="single"/>
        </w:rPr>
        <w:t xml:space="preserve">Message </w:t>
      </w:r>
      <w:r w:rsidR="009C3355">
        <w:rPr>
          <w:rFonts w:ascii="Times New Roman" w:hAnsi="Times New Roman" w:cs="Times New Roman"/>
          <w:i/>
          <w:sz w:val="26"/>
          <w:szCs w:val="26"/>
          <w:u w:val="single"/>
        </w:rPr>
        <w:t>NODE_ADD:</w:t>
      </w:r>
    </w:p>
    <w:p w:rsidR="00E654E6" w:rsidRPr="00E654E6" w:rsidRDefault="00E654E6" w:rsidP="00E654E6">
      <w:pPr>
        <w:pStyle w:val="ListParagraph"/>
        <w:ind w:left="1800"/>
        <w:jc w:val="both"/>
      </w:pPr>
      <w:r>
        <w:object w:dxaOrig="8186" w:dyaOrig="4546">
          <v:shape id="_x0000_i1027" type="#_x0000_t75" style="width:409.5pt;height:227.25pt" o:ole="">
            <v:imagedata r:id="rId13" o:title=""/>
          </v:shape>
          <o:OLEObject Type="Embed" ProgID="Visio.Drawing.11" ShapeID="_x0000_i1027" DrawAspect="Content" ObjectID="_1481308997" r:id="rId14"/>
        </w:object>
      </w:r>
    </w:p>
    <w:p w:rsidR="009C3355" w:rsidRDefault="009C3355" w:rsidP="00372DDA">
      <w:pPr>
        <w:pStyle w:val="ListParagraph"/>
        <w:numPr>
          <w:ilvl w:val="0"/>
          <w:numId w:val="18"/>
        </w:numPr>
        <w:jc w:val="both"/>
        <w:rPr>
          <w:rFonts w:ascii="Times New Roman" w:hAnsi="Times New Roman" w:cs="Times New Roman"/>
          <w:i/>
          <w:sz w:val="26"/>
          <w:szCs w:val="26"/>
          <w:u w:val="single"/>
        </w:rPr>
      </w:pPr>
      <w:r>
        <w:rPr>
          <w:rFonts w:ascii="Times New Roman" w:hAnsi="Times New Roman" w:cs="Times New Roman"/>
          <w:i/>
          <w:sz w:val="26"/>
          <w:szCs w:val="26"/>
          <w:u w:val="single"/>
        </w:rPr>
        <w:t>Message NODE_UPDATE:</w:t>
      </w:r>
    </w:p>
    <w:p w:rsidR="00150B6F" w:rsidRDefault="00A26862" w:rsidP="00150B6F">
      <w:pPr>
        <w:pStyle w:val="ListParagraph"/>
        <w:ind w:left="1800"/>
        <w:jc w:val="both"/>
        <w:rPr>
          <w:rFonts w:ascii="Times New Roman" w:hAnsi="Times New Roman" w:cs="Times New Roman"/>
          <w:i/>
          <w:sz w:val="26"/>
          <w:szCs w:val="26"/>
          <w:u w:val="single"/>
        </w:rPr>
      </w:pPr>
      <w:r>
        <w:object w:dxaOrig="8649" w:dyaOrig="4546">
          <v:shape id="_x0000_i1028" type="#_x0000_t75" style="width:432.75pt;height:227.25pt" o:ole="">
            <v:imagedata r:id="rId15" o:title=""/>
          </v:shape>
          <o:OLEObject Type="Embed" ProgID="Visio.Drawing.11" ShapeID="_x0000_i1028" DrawAspect="Content" ObjectID="_1481308998" r:id="rId16"/>
        </w:object>
      </w:r>
    </w:p>
    <w:p w:rsidR="009C3355" w:rsidRDefault="009C3355" w:rsidP="00372DDA">
      <w:pPr>
        <w:pStyle w:val="ListParagraph"/>
        <w:numPr>
          <w:ilvl w:val="0"/>
          <w:numId w:val="18"/>
        </w:numPr>
        <w:jc w:val="both"/>
        <w:rPr>
          <w:rFonts w:ascii="Times New Roman" w:hAnsi="Times New Roman" w:cs="Times New Roman"/>
          <w:i/>
          <w:sz w:val="26"/>
          <w:szCs w:val="26"/>
          <w:u w:val="single"/>
        </w:rPr>
      </w:pPr>
      <w:r>
        <w:rPr>
          <w:rFonts w:ascii="Times New Roman" w:hAnsi="Times New Roman" w:cs="Times New Roman"/>
          <w:i/>
          <w:sz w:val="26"/>
          <w:szCs w:val="26"/>
          <w:u w:val="single"/>
        </w:rPr>
        <w:t>Message NODE_LEAVE:</w:t>
      </w:r>
    </w:p>
    <w:p w:rsidR="002F3F3F" w:rsidRDefault="002F3F3F" w:rsidP="002F3F3F">
      <w:pPr>
        <w:pStyle w:val="ListParagraph"/>
        <w:ind w:left="1800"/>
        <w:jc w:val="both"/>
        <w:rPr>
          <w:rFonts w:ascii="Times New Roman" w:hAnsi="Times New Roman" w:cs="Times New Roman"/>
          <w:i/>
          <w:sz w:val="26"/>
          <w:szCs w:val="26"/>
          <w:u w:val="single"/>
        </w:rPr>
      </w:pPr>
      <w:r>
        <w:object w:dxaOrig="8418" w:dyaOrig="4546">
          <v:shape id="_x0000_i1029" type="#_x0000_t75" style="width:420.75pt;height:227.25pt" o:ole="">
            <v:imagedata r:id="rId17" o:title=""/>
          </v:shape>
          <o:OLEObject Type="Embed" ProgID="Visio.Drawing.11" ShapeID="_x0000_i1029" DrawAspect="Content" ObjectID="_1481308999" r:id="rId18"/>
        </w:object>
      </w:r>
    </w:p>
    <w:p w:rsidR="009C3355" w:rsidRDefault="009C3355" w:rsidP="00372DDA">
      <w:pPr>
        <w:pStyle w:val="ListParagraph"/>
        <w:numPr>
          <w:ilvl w:val="0"/>
          <w:numId w:val="18"/>
        </w:numPr>
        <w:jc w:val="both"/>
        <w:rPr>
          <w:rFonts w:ascii="Times New Roman" w:hAnsi="Times New Roman" w:cs="Times New Roman"/>
          <w:i/>
          <w:sz w:val="26"/>
          <w:szCs w:val="26"/>
          <w:u w:val="single"/>
        </w:rPr>
      </w:pPr>
      <w:r>
        <w:rPr>
          <w:rFonts w:ascii="Times New Roman" w:hAnsi="Times New Roman" w:cs="Times New Roman"/>
          <w:i/>
          <w:sz w:val="26"/>
          <w:szCs w:val="26"/>
          <w:u w:val="single"/>
        </w:rPr>
        <w:t>Message PING:</w:t>
      </w:r>
    </w:p>
    <w:p w:rsidR="007830AC" w:rsidRDefault="007830AC" w:rsidP="005D10E4">
      <w:pPr>
        <w:pStyle w:val="ListParagraph"/>
        <w:numPr>
          <w:ilvl w:val="0"/>
          <w:numId w:val="9"/>
        </w:numPr>
        <w:jc w:val="both"/>
        <w:rPr>
          <w:rFonts w:ascii="Times New Roman" w:hAnsi="Times New Roman" w:cs="Times New Roman"/>
          <w:i/>
          <w:sz w:val="26"/>
          <w:szCs w:val="26"/>
          <w:u w:val="single"/>
        </w:rPr>
      </w:pPr>
      <w:r>
        <w:rPr>
          <w:rFonts w:ascii="Times New Roman" w:hAnsi="Times New Roman" w:cs="Times New Roman"/>
          <w:i/>
          <w:sz w:val="26"/>
          <w:szCs w:val="26"/>
          <w:u w:val="single"/>
        </w:rPr>
        <w:t>Ưu điểm và nhược điểm của mô hình:</w:t>
      </w:r>
    </w:p>
    <w:p w:rsidR="007830AC" w:rsidRDefault="00057B7A" w:rsidP="007830AC">
      <w:pPr>
        <w:pStyle w:val="ListParagraph"/>
        <w:numPr>
          <w:ilvl w:val="0"/>
          <w:numId w:val="15"/>
        </w:numPr>
        <w:jc w:val="both"/>
        <w:rPr>
          <w:rFonts w:ascii="Times New Roman" w:hAnsi="Times New Roman" w:cs="Times New Roman"/>
          <w:i/>
          <w:sz w:val="26"/>
          <w:szCs w:val="26"/>
          <w:u w:val="single"/>
        </w:rPr>
      </w:pPr>
      <w:r>
        <w:rPr>
          <w:rFonts w:ascii="Times New Roman" w:hAnsi="Times New Roman" w:cs="Times New Roman"/>
          <w:i/>
          <w:sz w:val="26"/>
          <w:szCs w:val="26"/>
          <w:u w:val="single"/>
        </w:rPr>
        <w:t>Ưu điểm:</w:t>
      </w:r>
    </w:p>
    <w:p w:rsidR="00057B7A" w:rsidRDefault="00057B7A" w:rsidP="007830AC">
      <w:pPr>
        <w:pStyle w:val="ListParagraph"/>
        <w:numPr>
          <w:ilvl w:val="0"/>
          <w:numId w:val="15"/>
        </w:numPr>
        <w:jc w:val="both"/>
        <w:rPr>
          <w:rFonts w:ascii="Times New Roman" w:hAnsi="Times New Roman" w:cs="Times New Roman"/>
          <w:i/>
          <w:sz w:val="26"/>
          <w:szCs w:val="26"/>
          <w:u w:val="single"/>
        </w:rPr>
      </w:pPr>
      <w:r>
        <w:rPr>
          <w:rFonts w:ascii="Times New Roman" w:hAnsi="Times New Roman" w:cs="Times New Roman"/>
          <w:i/>
          <w:sz w:val="26"/>
          <w:szCs w:val="26"/>
          <w:u w:val="single"/>
        </w:rPr>
        <w:t>Nhược điểm:</w:t>
      </w:r>
    </w:p>
    <w:p w:rsidR="008F433C" w:rsidRPr="006E6D0A" w:rsidRDefault="008F433C" w:rsidP="007830AC">
      <w:pPr>
        <w:pStyle w:val="ListParagraph"/>
        <w:numPr>
          <w:ilvl w:val="0"/>
          <w:numId w:val="15"/>
        </w:numPr>
        <w:jc w:val="both"/>
        <w:rPr>
          <w:rFonts w:ascii="Times New Roman" w:hAnsi="Times New Roman" w:cs="Times New Roman"/>
          <w:i/>
          <w:sz w:val="26"/>
          <w:szCs w:val="26"/>
          <w:u w:val="single"/>
        </w:rPr>
      </w:pPr>
      <w:r>
        <w:rPr>
          <w:rFonts w:ascii="Times New Roman" w:hAnsi="Times New Roman" w:cs="Times New Roman"/>
          <w:i/>
          <w:sz w:val="26"/>
          <w:szCs w:val="26"/>
          <w:u w:val="single"/>
        </w:rPr>
        <w:t>Hướng phát triển và cách khắc phục:</w:t>
      </w:r>
    </w:p>
    <w:sectPr w:rsidR="008F433C" w:rsidRPr="006E6D0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2DDC" w:rsidRDefault="00BE2DDC" w:rsidP="00E34792">
      <w:pPr>
        <w:spacing w:after="0" w:line="240" w:lineRule="auto"/>
      </w:pPr>
      <w:r>
        <w:separator/>
      </w:r>
    </w:p>
  </w:endnote>
  <w:endnote w:type="continuationSeparator" w:id="0">
    <w:p w:rsidR="00BE2DDC" w:rsidRDefault="00BE2DDC" w:rsidP="00E347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2DDC" w:rsidRDefault="00BE2DDC" w:rsidP="00E34792">
      <w:pPr>
        <w:spacing w:after="0" w:line="240" w:lineRule="auto"/>
      </w:pPr>
      <w:r>
        <w:separator/>
      </w:r>
    </w:p>
  </w:footnote>
  <w:footnote w:type="continuationSeparator" w:id="0">
    <w:p w:rsidR="00BE2DDC" w:rsidRDefault="00BE2DDC" w:rsidP="00E3479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44445"/>
    <w:multiLevelType w:val="hybridMultilevel"/>
    <w:tmpl w:val="34E6E90A"/>
    <w:lvl w:ilvl="0" w:tplc="24E4939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696595C"/>
    <w:multiLevelType w:val="hybridMultilevel"/>
    <w:tmpl w:val="FCFE32BC"/>
    <w:lvl w:ilvl="0" w:tplc="98FEBD4E">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9647525"/>
    <w:multiLevelType w:val="hybridMultilevel"/>
    <w:tmpl w:val="786EB1EC"/>
    <w:lvl w:ilvl="0" w:tplc="C81EBA24">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18D54E95"/>
    <w:multiLevelType w:val="hybridMultilevel"/>
    <w:tmpl w:val="D4F0A52E"/>
    <w:lvl w:ilvl="0" w:tplc="BC860F00">
      <w:start w:val="1"/>
      <w:numFmt w:val="bullet"/>
      <w:lvlText w:val="-"/>
      <w:lvlJc w:val="left"/>
      <w:pPr>
        <w:ind w:left="1800" w:hanging="360"/>
      </w:pPr>
      <w:rPr>
        <w:rFonts w:ascii="Times New Roman" w:eastAsiaTheme="minorHAnsi"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A7F4200"/>
    <w:multiLevelType w:val="hybridMultilevel"/>
    <w:tmpl w:val="E826BC5E"/>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25863F78"/>
    <w:multiLevelType w:val="hybridMultilevel"/>
    <w:tmpl w:val="1604E0FE"/>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nsid w:val="25C81906"/>
    <w:multiLevelType w:val="hybridMultilevel"/>
    <w:tmpl w:val="A178DF96"/>
    <w:lvl w:ilvl="0" w:tplc="30BE3AD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313A2B7B"/>
    <w:multiLevelType w:val="hybridMultilevel"/>
    <w:tmpl w:val="6A4094EC"/>
    <w:lvl w:ilvl="0" w:tplc="4834431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335045C8"/>
    <w:multiLevelType w:val="hybridMultilevel"/>
    <w:tmpl w:val="D8C80E84"/>
    <w:lvl w:ilvl="0" w:tplc="6548FBB4">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83B019E"/>
    <w:multiLevelType w:val="hybridMultilevel"/>
    <w:tmpl w:val="BC709AA6"/>
    <w:lvl w:ilvl="0" w:tplc="2B501602">
      <w:start w:val="1"/>
      <w:numFmt w:val="bullet"/>
      <w:lvlText w:val="-"/>
      <w:lvlJc w:val="left"/>
      <w:pPr>
        <w:ind w:left="1800" w:hanging="360"/>
      </w:pPr>
      <w:rPr>
        <w:rFonts w:ascii="Times New Roman" w:eastAsiaTheme="minorHAnsi"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38640A2C"/>
    <w:multiLevelType w:val="hybridMultilevel"/>
    <w:tmpl w:val="F6862E20"/>
    <w:lvl w:ilvl="0" w:tplc="61CEA11A">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40AD5C42"/>
    <w:multiLevelType w:val="hybridMultilevel"/>
    <w:tmpl w:val="53CE6532"/>
    <w:lvl w:ilvl="0" w:tplc="038EA1BE">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B930162"/>
    <w:multiLevelType w:val="hybridMultilevel"/>
    <w:tmpl w:val="B0845568"/>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3">
    <w:nsid w:val="536635F5"/>
    <w:multiLevelType w:val="hybridMultilevel"/>
    <w:tmpl w:val="D302A646"/>
    <w:lvl w:ilvl="0" w:tplc="54B0609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536B7E73"/>
    <w:multiLevelType w:val="hybridMultilevel"/>
    <w:tmpl w:val="A0F684C2"/>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5">
    <w:nsid w:val="564C78BF"/>
    <w:multiLevelType w:val="hybridMultilevel"/>
    <w:tmpl w:val="2924967C"/>
    <w:lvl w:ilvl="0" w:tplc="72A0E4E0">
      <w:start w:val="1"/>
      <w:numFmt w:val="bullet"/>
      <w:lvlText w:val="-"/>
      <w:lvlJc w:val="left"/>
      <w:pPr>
        <w:ind w:left="2520" w:hanging="360"/>
      </w:pPr>
      <w:rPr>
        <w:rFonts w:ascii="Times New Roman" w:eastAsiaTheme="minorHAnsi"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6">
    <w:nsid w:val="5A7E6B6F"/>
    <w:multiLevelType w:val="hybridMultilevel"/>
    <w:tmpl w:val="04C0A49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7">
    <w:nsid w:val="5E064E70"/>
    <w:multiLevelType w:val="hybridMultilevel"/>
    <w:tmpl w:val="1EAE619C"/>
    <w:lvl w:ilvl="0" w:tplc="2826A80A">
      <w:start w:val="9"/>
      <w:numFmt w:val="lowerLetter"/>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8">
    <w:nsid w:val="5EAE0C87"/>
    <w:multiLevelType w:val="hybridMultilevel"/>
    <w:tmpl w:val="8B0A648A"/>
    <w:lvl w:ilvl="0" w:tplc="525052FC">
      <w:start w:val="1"/>
      <w:numFmt w:val="lowerLetter"/>
      <w:lvlText w:val="%1."/>
      <w:lvlJc w:val="lef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662C7C32"/>
    <w:multiLevelType w:val="hybridMultilevel"/>
    <w:tmpl w:val="89F0294A"/>
    <w:lvl w:ilvl="0" w:tplc="04090003">
      <w:start w:val="1"/>
      <w:numFmt w:val="bullet"/>
      <w:lvlText w:val="o"/>
      <w:lvlJc w:val="left"/>
      <w:pPr>
        <w:ind w:left="2520" w:hanging="360"/>
      </w:pPr>
      <w:rPr>
        <w:rFonts w:ascii="Courier New" w:hAnsi="Courier New" w:cs="Courier New" w:hint="default"/>
      </w:rPr>
    </w:lvl>
    <w:lvl w:ilvl="1" w:tplc="04090005">
      <w:start w:val="1"/>
      <w:numFmt w:val="bullet"/>
      <w:lvlText w:val=""/>
      <w:lvlJc w:val="left"/>
      <w:pPr>
        <w:ind w:left="3240" w:hanging="360"/>
      </w:pPr>
      <w:rPr>
        <w:rFonts w:ascii="Wingdings" w:hAnsi="Wingdings"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nsid w:val="7D475927"/>
    <w:multiLevelType w:val="hybridMultilevel"/>
    <w:tmpl w:val="0E763B1A"/>
    <w:lvl w:ilvl="0" w:tplc="3D704444">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rPr>
        <w:rFonts w:hint="default"/>
      </w:rPr>
    </w:lvl>
    <w:lvl w:ilvl="2" w:tplc="CD6C4AB8">
      <w:start w:val="2"/>
      <w:numFmt w:val="bullet"/>
      <w:lvlText w:val="-"/>
      <w:lvlJc w:val="left"/>
      <w:pPr>
        <w:ind w:left="2880" w:hanging="360"/>
      </w:pPr>
      <w:rPr>
        <w:rFonts w:ascii="Times New Roman" w:eastAsiaTheme="minorHAnsi" w:hAnsi="Times New Roman" w:cs="Times New Roman"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7F734260"/>
    <w:multiLevelType w:val="hybridMultilevel"/>
    <w:tmpl w:val="B900D4F8"/>
    <w:lvl w:ilvl="0" w:tplc="3F60A7E8">
      <w:start w:val="1"/>
      <w:numFmt w:val="lowerLetter"/>
      <w:lvlText w:val="%1."/>
      <w:lvlJc w:val="left"/>
      <w:pPr>
        <w:ind w:left="1800" w:hanging="360"/>
      </w:pPr>
      <w:rPr>
        <w:rFonts w:hint="default"/>
      </w:rPr>
    </w:lvl>
    <w:lvl w:ilvl="1" w:tplc="04090001">
      <w:start w:val="1"/>
      <w:numFmt w:val="bullet"/>
      <w:lvlText w:val=""/>
      <w:lvlJc w:val="left"/>
      <w:pPr>
        <w:ind w:left="2520" w:hanging="360"/>
      </w:pPr>
      <w:rPr>
        <w:rFonts w:ascii="Symbol" w:hAnsi="Symbol" w:hint="default"/>
      </w:rPr>
    </w:lvl>
    <w:lvl w:ilvl="2" w:tplc="04090001">
      <w:start w:val="1"/>
      <w:numFmt w:val="bullet"/>
      <w:lvlText w:val=""/>
      <w:lvlJc w:val="left"/>
      <w:pPr>
        <w:ind w:left="3420" w:hanging="360"/>
      </w:pPr>
      <w:rPr>
        <w:rFonts w:ascii="Symbol" w:hAnsi="Symbol"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8"/>
  </w:num>
  <w:num w:numId="2">
    <w:abstractNumId w:val="2"/>
  </w:num>
  <w:num w:numId="3">
    <w:abstractNumId w:val="1"/>
  </w:num>
  <w:num w:numId="4">
    <w:abstractNumId w:val="15"/>
  </w:num>
  <w:num w:numId="5">
    <w:abstractNumId w:val="9"/>
  </w:num>
  <w:num w:numId="6">
    <w:abstractNumId w:val="3"/>
  </w:num>
  <w:num w:numId="7">
    <w:abstractNumId w:val="17"/>
  </w:num>
  <w:num w:numId="8">
    <w:abstractNumId w:val="11"/>
  </w:num>
  <w:num w:numId="9">
    <w:abstractNumId w:val="6"/>
  </w:num>
  <w:num w:numId="10">
    <w:abstractNumId w:val="10"/>
  </w:num>
  <w:num w:numId="11">
    <w:abstractNumId w:val="20"/>
  </w:num>
  <w:num w:numId="12">
    <w:abstractNumId w:val="21"/>
  </w:num>
  <w:num w:numId="13">
    <w:abstractNumId w:val="18"/>
  </w:num>
  <w:num w:numId="14">
    <w:abstractNumId w:val="4"/>
  </w:num>
  <w:num w:numId="15">
    <w:abstractNumId w:val="0"/>
  </w:num>
  <w:num w:numId="16">
    <w:abstractNumId w:val="14"/>
  </w:num>
  <w:num w:numId="17">
    <w:abstractNumId w:val="5"/>
  </w:num>
  <w:num w:numId="18">
    <w:abstractNumId w:val="7"/>
  </w:num>
  <w:num w:numId="19">
    <w:abstractNumId w:val="13"/>
  </w:num>
  <w:num w:numId="20">
    <w:abstractNumId w:val="12"/>
  </w:num>
  <w:num w:numId="21">
    <w:abstractNumId w:val="16"/>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6BCA"/>
    <w:rsid w:val="0000475A"/>
    <w:rsid w:val="00010BCB"/>
    <w:rsid w:val="00012BFA"/>
    <w:rsid w:val="00013561"/>
    <w:rsid w:val="000148BF"/>
    <w:rsid w:val="00014C77"/>
    <w:rsid w:val="00025A7F"/>
    <w:rsid w:val="00026C69"/>
    <w:rsid w:val="00034A32"/>
    <w:rsid w:val="00034EEA"/>
    <w:rsid w:val="000353C7"/>
    <w:rsid w:val="00037501"/>
    <w:rsid w:val="000401A6"/>
    <w:rsid w:val="000411F6"/>
    <w:rsid w:val="0004287F"/>
    <w:rsid w:val="00050A28"/>
    <w:rsid w:val="000515A2"/>
    <w:rsid w:val="00054F7E"/>
    <w:rsid w:val="00055777"/>
    <w:rsid w:val="00057B7A"/>
    <w:rsid w:val="00057D67"/>
    <w:rsid w:val="00060855"/>
    <w:rsid w:val="00060F21"/>
    <w:rsid w:val="0006456A"/>
    <w:rsid w:val="00065968"/>
    <w:rsid w:val="00065C2E"/>
    <w:rsid w:val="00073700"/>
    <w:rsid w:val="00074842"/>
    <w:rsid w:val="00074E73"/>
    <w:rsid w:val="0009493E"/>
    <w:rsid w:val="000A5C7C"/>
    <w:rsid w:val="000A7970"/>
    <w:rsid w:val="000B067E"/>
    <w:rsid w:val="000B0A46"/>
    <w:rsid w:val="000B19EA"/>
    <w:rsid w:val="000C282E"/>
    <w:rsid w:val="000C54C5"/>
    <w:rsid w:val="000D0D12"/>
    <w:rsid w:val="000D13FD"/>
    <w:rsid w:val="000D1F49"/>
    <w:rsid w:val="000D6E65"/>
    <w:rsid w:val="000D6EF6"/>
    <w:rsid w:val="000D72FA"/>
    <w:rsid w:val="000D7300"/>
    <w:rsid w:val="000E34C0"/>
    <w:rsid w:val="000E3DCD"/>
    <w:rsid w:val="000E5A7B"/>
    <w:rsid w:val="000F19C2"/>
    <w:rsid w:val="000F4573"/>
    <w:rsid w:val="000F5CFE"/>
    <w:rsid w:val="00106D1B"/>
    <w:rsid w:val="00112ED0"/>
    <w:rsid w:val="00115C3B"/>
    <w:rsid w:val="00115CF8"/>
    <w:rsid w:val="00116FC3"/>
    <w:rsid w:val="0011744B"/>
    <w:rsid w:val="00121148"/>
    <w:rsid w:val="001251B4"/>
    <w:rsid w:val="00126872"/>
    <w:rsid w:val="0013050F"/>
    <w:rsid w:val="00130D9F"/>
    <w:rsid w:val="00131E11"/>
    <w:rsid w:val="00132B27"/>
    <w:rsid w:val="00134719"/>
    <w:rsid w:val="00136376"/>
    <w:rsid w:val="00137868"/>
    <w:rsid w:val="0014066D"/>
    <w:rsid w:val="00145677"/>
    <w:rsid w:val="00150580"/>
    <w:rsid w:val="00150B6F"/>
    <w:rsid w:val="001512AF"/>
    <w:rsid w:val="00151F85"/>
    <w:rsid w:val="00152613"/>
    <w:rsid w:val="00160F88"/>
    <w:rsid w:val="001647AC"/>
    <w:rsid w:val="001764C0"/>
    <w:rsid w:val="001774EA"/>
    <w:rsid w:val="0018444B"/>
    <w:rsid w:val="0018764A"/>
    <w:rsid w:val="00191196"/>
    <w:rsid w:val="001932C5"/>
    <w:rsid w:val="0019637A"/>
    <w:rsid w:val="001A0542"/>
    <w:rsid w:val="001A31E1"/>
    <w:rsid w:val="001A7F76"/>
    <w:rsid w:val="001B1DD1"/>
    <w:rsid w:val="001C62A3"/>
    <w:rsid w:val="001C6A12"/>
    <w:rsid w:val="001C6C9C"/>
    <w:rsid w:val="001C6F9F"/>
    <w:rsid w:val="001D16C5"/>
    <w:rsid w:val="001D19A0"/>
    <w:rsid w:val="001D1CC1"/>
    <w:rsid w:val="001D551C"/>
    <w:rsid w:val="001E1D4B"/>
    <w:rsid w:val="001E6B66"/>
    <w:rsid w:val="001F16E8"/>
    <w:rsid w:val="001F358B"/>
    <w:rsid w:val="00210E16"/>
    <w:rsid w:val="00212006"/>
    <w:rsid w:val="00214A9B"/>
    <w:rsid w:val="0021760C"/>
    <w:rsid w:val="00222AD8"/>
    <w:rsid w:val="00223F6A"/>
    <w:rsid w:val="00227428"/>
    <w:rsid w:val="00231AC6"/>
    <w:rsid w:val="0023574F"/>
    <w:rsid w:val="00236093"/>
    <w:rsid w:val="00241FE7"/>
    <w:rsid w:val="0024379D"/>
    <w:rsid w:val="00245DF5"/>
    <w:rsid w:val="00247B2B"/>
    <w:rsid w:val="0025674F"/>
    <w:rsid w:val="002612D5"/>
    <w:rsid w:val="002619A3"/>
    <w:rsid w:val="00266678"/>
    <w:rsid w:val="00266B4F"/>
    <w:rsid w:val="002673C3"/>
    <w:rsid w:val="00273D65"/>
    <w:rsid w:val="0027606A"/>
    <w:rsid w:val="00280CBF"/>
    <w:rsid w:val="00280FE6"/>
    <w:rsid w:val="00282A47"/>
    <w:rsid w:val="002867A3"/>
    <w:rsid w:val="00294C44"/>
    <w:rsid w:val="00294FA4"/>
    <w:rsid w:val="002954B6"/>
    <w:rsid w:val="002A1083"/>
    <w:rsid w:val="002A14E2"/>
    <w:rsid w:val="002A4F9D"/>
    <w:rsid w:val="002A66A8"/>
    <w:rsid w:val="002B22D1"/>
    <w:rsid w:val="002B22F2"/>
    <w:rsid w:val="002C6926"/>
    <w:rsid w:val="002C7A15"/>
    <w:rsid w:val="002E59BF"/>
    <w:rsid w:val="002F3F3F"/>
    <w:rsid w:val="00302458"/>
    <w:rsid w:val="0031182B"/>
    <w:rsid w:val="003144D9"/>
    <w:rsid w:val="00317999"/>
    <w:rsid w:val="0032651E"/>
    <w:rsid w:val="003426DA"/>
    <w:rsid w:val="0034501B"/>
    <w:rsid w:val="00350817"/>
    <w:rsid w:val="0035400F"/>
    <w:rsid w:val="00354EDF"/>
    <w:rsid w:val="00356842"/>
    <w:rsid w:val="003624CA"/>
    <w:rsid w:val="00364D16"/>
    <w:rsid w:val="00365FC0"/>
    <w:rsid w:val="0037087F"/>
    <w:rsid w:val="00372DDA"/>
    <w:rsid w:val="003758FD"/>
    <w:rsid w:val="00382D04"/>
    <w:rsid w:val="0038579B"/>
    <w:rsid w:val="0038764C"/>
    <w:rsid w:val="00390044"/>
    <w:rsid w:val="0039150F"/>
    <w:rsid w:val="00392910"/>
    <w:rsid w:val="00392CD1"/>
    <w:rsid w:val="00393F23"/>
    <w:rsid w:val="003A618A"/>
    <w:rsid w:val="003A7CE7"/>
    <w:rsid w:val="003A7DFB"/>
    <w:rsid w:val="003B37A2"/>
    <w:rsid w:val="003B3CED"/>
    <w:rsid w:val="003B5D6C"/>
    <w:rsid w:val="003B6CC5"/>
    <w:rsid w:val="003C05AA"/>
    <w:rsid w:val="003C0C9D"/>
    <w:rsid w:val="003C2977"/>
    <w:rsid w:val="003C2F69"/>
    <w:rsid w:val="003D16D2"/>
    <w:rsid w:val="003D717A"/>
    <w:rsid w:val="003E4B34"/>
    <w:rsid w:val="003E50FE"/>
    <w:rsid w:val="003E65A8"/>
    <w:rsid w:val="003F0435"/>
    <w:rsid w:val="003F23A0"/>
    <w:rsid w:val="003F2F32"/>
    <w:rsid w:val="003F3F9E"/>
    <w:rsid w:val="003F40B4"/>
    <w:rsid w:val="004018C5"/>
    <w:rsid w:val="0040264F"/>
    <w:rsid w:val="00402770"/>
    <w:rsid w:val="00402909"/>
    <w:rsid w:val="00404F8E"/>
    <w:rsid w:val="00410AE2"/>
    <w:rsid w:val="00416221"/>
    <w:rsid w:val="00420776"/>
    <w:rsid w:val="00424251"/>
    <w:rsid w:val="00424C4A"/>
    <w:rsid w:val="0043384D"/>
    <w:rsid w:val="00437022"/>
    <w:rsid w:val="00444456"/>
    <w:rsid w:val="004457E6"/>
    <w:rsid w:val="00446E33"/>
    <w:rsid w:val="004476B1"/>
    <w:rsid w:val="00451479"/>
    <w:rsid w:val="00451513"/>
    <w:rsid w:val="00454458"/>
    <w:rsid w:val="00455B19"/>
    <w:rsid w:val="004568BB"/>
    <w:rsid w:val="00457F86"/>
    <w:rsid w:val="00460444"/>
    <w:rsid w:val="00463970"/>
    <w:rsid w:val="004666F6"/>
    <w:rsid w:val="004676B8"/>
    <w:rsid w:val="00470ED5"/>
    <w:rsid w:val="0047455A"/>
    <w:rsid w:val="0047543E"/>
    <w:rsid w:val="004812DE"/>
    <w:rsid w:val="00482E01"/>
    <w:rsid w:val="00486A65"/>
    <w:rsid w:val="00487713"/>
    <w:rsid w:val="00496F92"/>
    <w:rsid w:val="004A41B8"/>
    <w:rsid w:val="004A469B"/>
    <w:rsid w:val="004A6097"/>
    <w:rsid w:val="004B074A"/>
    <w:rsid w:val="004B463E"/>
    <w:rsid w:val="004B6BCA"/>
    <w:rsid w:val="004C4823"/>
    <w:rsid w:val="004C7552"/>
    <w:rsid w:val="004D4562"/>
    <w:rsid w:val="004E72FD"/>
    <w:rsid w:val="004F4546"/>
    <w:rsid w:val="004F53E4"/>
    <w:rsid w:val="004F7A4B"/>
    <w:rsid w:val="005149EC"/>
    <w:rsid w:val="00520C93"/>
    <w:rsid w:val="00524774"/>
    <w:rsid w:val="005250A9"/>
    <w:rsid w:val="0052566B"/>
    <w:rsid w:val="00530F1C"/>
    <w:rsid w:val="00537CAD"/>
    <w:rsid w:val="005426EB"/>
    <w:rsid w:val="00547016"/>
    <w:rsid w:val="00547746"/>
    <w:rsid w:val="00574041"/>
    <w:rsid w:val="00577D23"/>
    <w:rsid w:val="005853BD"/>
    <w:rsid w:val="005A5323"/>
    <w:rsid w:val="005A67EA"/>
    <w:rsid w:val="005A752B"/>
    <w:rsid w:val="005B0CF7"/>
    <w:rsid w:val="005B12E7"/>
    <w:rsid w:val="005B41D6"/>
    <w:rsid w:val="005C0B60"/>
    <w:rsid w:val="005C3671"/>
    <w:rsid w:val="005C51FA"/>
    <w:rsid w:val="005C5DF3"/>
    <w:rsid w:val="005D10E4"/>
    <w:rsid w:val="005D1303"/>
    <w:rsid w:val="005D1DB7"/>
    <w:rsid w:val="005D64F1"/>
    <w:rsid w:val="005E0AEA"/>
    <w:rsid w:val="005E5888"/>
    <w:rsid w:val="005E7523"/>
    <w:rsid w:val="005E7E78"/>
    <w:rsid w:val="005F049B"/>
    <w:rsid w:val="005F0B84"/>
    <w:rsid w:val="006026D2"/>
    <w:rsid w:val="006030EC"/>
    <w:rsid w:val="00607046"/>
    <w:rsid w:val="006253C4"/>
    <w:rsid w:val="006269CF"/>
    <w:rsid w:val="00626CF2"/>
    <w:rsid w:val="00631781"/>
    <w:rsid w:val="006363A7"/>
    <w:rsid w:val="00636F50"/>
    <w:rsid w:val="00637B2B"/>
    <w:rsid w:val="006409FC"/>
    <w:rsid w:val="00647219"/>
    <w:rsid w:val="0064722B"/>
    <w:rsid w:val="0065174A"/>
    <w:rsid w:val="00655143"/>
    <w:rsid w:val="0066214E"/>
    <w:rsid w:val="00662B88"/>
    <w:rsid w:val="00664F45"/>
    <w:rsid w:val="00672C65"/>
    <w:rsid w:val="006738D5"/>
    <w:rsid w:val="00673DDB"/>
    <w:rsid w:val="00676573"/>
    <w:rsid w:val="00680730"/>
    <w:rsid w:val="00685797"/>
    <w:rsid w:val="00686C7E"/>
    <w:rsid w:val="006A482D"/>
    <w:rsid w:val="006B018E"/>
    <w:rsid w:val="006B259D"/>
    <w:rsid w:val="006B320C"/>
    <w:rsid w:val="006B5FEA"/>
    <w:rsid w:val="006B67AD"/>
    <w:rsid w:val="006C1268"/>
    <w:rsid w:val="006D2E3E"/>
    <w:rsid w:val="006E2AAB"/>
    <w:rsid w:val="006E65E4"/>
    <w:rsid w:val="006E6D0A"/>
    <w:rsid w:val="006E6EDE"/>
    <w:rsid w:val="006E6F04"/>
    <w:rsid w:val="006F2126"/>
    <w:rsid w:val="006F2611"/>
    <w:rsid w:val="006F6F8A"/>
    <w:rsid w:val="00702CF1"/>
    <w:rsid w:val="00704257"/>
    <w:rsid w:val="007067DC"/>
    <w:rsid w:val="00706CB4"/>
    <w:rsid w:val="00707D77"/>
    <w:rsid w:val="0071082C"/>
    <w:rsid w:val="00710DFA"/>
    <w:rsid w:val="007137D7"/>
    <w:rsid w:val="007138E3"/>
    <w:rsid w:val="007170EC"/>
    <w:rsid w:val="00722217"/>
    <w:rsid w:val="007241C1"/>
    <w:rsid w:val="0073710B"/>
    <w:rsid w:val="00737604"/>
    <w:rsid w:val="0076207C"/>
    <w:rsid w:val="007647FE"/>
    <w:rsid w:val="00766D79"/>
    <w:rsid w:val="00767CF3"/>
    <w:rsid w:val="00777127"/>
    <w:rsid w:val="007830AC"/>
    <w:rsid w:val="007832CB"/>
    <w:rsid w:val="00784A60"/>
    <w:rsid w:val="007935D6"/>
    <w:rsid w:val="0079377E"/>
    <w:rsid w:val="00793CD8"/>
    <w:rsid w:val="007A2689"/>
    <w:rsid w:val="007A41B8"/>
    <w:rsid w:val="007B18A3"/>
    <w:rsid w:val="007B1F49"/>
    <w:rsid w:val="007B7DCB"/>
    <w:rsid w:val="007C07B9"/>
    <w:rsid w:val="007C3C7E"/>
    <w:rsid w:val="007D0A26"/>
    <w:rsid w:val="007D0DEA"/>
    <w:rsid w:val="007D375D"/>
    <w:rsid w:val="007E27C3"/>
    <w:rsid w:val="007E4C5F"/>
    <w:rsid w:val="007E514C"/>
    <w:rsid w:val="007F4861"/>
    <w:rsid w:val="007F7FD9"/>
    <w:rsid w:val="008100DD"/>
    <w:rsid w:val="00815028"/>
    <w:rsid w:val="00815694"/>
    <w:rsid w:val="00820798"/>
    <w:rsid w:val="0082376B"/>
    <w:rsid w:val="008278AC"/>
    <w:rsid w:val="00830426"/>
    <w:rsid w:val="0083087E"/>
    <w:rsid w:val="008324FE"/>
    <w:rsid w:val="0083386A"/>
    <w:rsid w:val="0084059A"/>
    <w:rsid w:val="0084192B"/>
    <w:rsid w:val="008421C0"/>
    <w:rsid w:val="008433D9"/>
    <w:rsid w:val="008516D9"/>
    <w:rsid w:val="008552AA"/>
    <w:rsid w:val="008632BC"/>
    <w:rsid w:val="008654D3"/>
    <w:rsid w:val="00866ECD"/>
    <w:rsid w:val="00891008"/>
    <w:rsid w:val="0089251A"/>
    <w:rsid w:val="008944DD"/>
    <w:rsid w:val="008A246C"/>
    <w:rsid w:val="008B150D"/>
    <w:rsid w:val="008B1856"/>
    <w:rsid w:val="008B2FD7"/>
    <w:rsid w:val="008C0DF4"/>
    <w:rsid w:val="008C4CE1"/>
    <w:rsid w:val="008C7046"/>
    <w:rsid w:val="008D11D2"/>
    <w:rsid w:val="008D265E"/>
    <w:rsid w:val="008E0EE5"/>
    <w:rsid w:val="008E5E22"/>
    <w:rsid w:val="008E627F"/>
    <w:rsid w:val="008F433C"/>
    <w:rsid w:val="009032AF"/>
    <w:rsid w:val="009126AB"/>
    <w:rsid w:val="00922449"/>
    <w:rsid w:val="0092319A"/>
    <w:rsid w:val="00923D5F"/>
    <w:rsid w:val="009243A6"/>
    <w:rsid w:val="009247FB"/>
    <w:rsid w:val="00925178"/>
    <w:rsid w:val="00932768"/>
    <w:rsid w:val="009346FC"/>
    <w:rsid w:val="009414DE"/>
    <w:rsid w:val="00952463"/>
    <w:rsid w:val="009527DA"/>
    <w:rsid w:val="009543BD"/>
    <w:rsid w:val="009547B1"/>
    <w:rsid w:val="00955981"/>
    <w:rsid w:val="00955FDA"/>
    <w:rsid w:val="009623B5"/>
    <w:rsid w:val="00972B8D"/>
    <w:rsid w:val="00973226"/>
    <w:rsid w:val="0098110A"/>
    <w:rsid w:val="00981257"/>
    <w:rsid w:val="00983CCE"/>
    <w:rsid w:val="00987981"/>
    <w:rsid w:val="00991139"/>
    <w:rsid w:val="0099178D"/>
    <w:rsid w:val="00991B19"/>
    <w:rsid w:val="00992931"/>
    <w:rsid w:val="009935F6"/>
    <w:rsid w:val="009A26D3"/>
    <w:rsid w:val="009A35F8"/>
    <w:rsid w:val="009A3B2A"/>
    <w:rsid w:val="009A617D"/>
    <w:rsid w:val="009A7C7B"/>
    <w:rsid w:val="009B79B7"/>
    <w:rsid w:val="009C0A18"/>
    <w:rsid w:val="009C3355"/>
    <w:rsid w:val="009D09E3"/>
    <w:rsid w:val="009D4C31"/>
    <w:rsid w:val="009D743F"/>
    <w:rsid w:val="009E05FB"/>
    <w:rsid w:val="009E3D17"/>
    <w:rsid w:val="009E4609"/>
    <w:rsid w:val="009E4906"/>
    <w:rsid w:val="009F0215"/>
    <w:rsid w:val="009F1F40"/>
    <w:rsid w:val="009F228C"/>
    <w:rsid w:val="009F7EA0"/>
    <w:rsid w:val="00A02550"/>
    <w:rsid w:val="00A0436A"/>
    <w:rsid w:val="00A13B04"/>
    <w:rsid w:val="00A14067"/>
    <w:rsid w:val="00A15B1A"/>
    <w:rsid w:val="00A21305"/>
    <w:rsid w:val="00A252A7"/>
    <w:rsid w:val="00A26862"/>
    <w:rsid w:val="00A32182"/>
    <w:rsid w:val="00A332B3"/>
    <w:rsid w:val="00A34A38"/>
    <w:rsid w:val="00A35ED0"/>
    <w:rsid w:val="00A43EAB"/>
    <w:rsid w:val="00A52989"/>
    <w:rsid w:val="00A54B14"/>
    <w:rsid w:val="00A55DCB"/>
    <w:rsid w:val="00A603FE"/>
    <w:rsid w:val="00A61ED1"/>
    <w:rsid w:val="00A712ED"/>
    <w:rsid w:val="00A771FD"/>
    <w:rsid w:val="00A854C4"/>
    <w:rsid w:val="00A86EF9"/>
    <w:rsid w:val="00A908A8"/>
    <w:rsid w:val="00A9766F"/>
    <w:rsid w:val="00AA3A82"/>
    <w:rsid w:val="00AA49F1"/>
    <w:rsid w:val="00AA6A3B"/>
    <w:rsid w:val="00AB0AEF"/>
    <w:rsid w:val="00AB1811"/>
    <w:rsid w:val="00AB1C71"/>
    <w:rsid w:val="00AB2859"/>
    <w:rsid w:val="00AB7A2D"/>
    <w:rsid w:val="00AC4745"/>
    <w:rsid w:val="00AC5516"/>
    <w:rsid w:val="00AD0DF3"/>
    <w:rsid w:val="00AD3FA3"/>
    <w:rsid w:val="00AD466E"/>
    <w:rsid w:val="00AE049B"/>
    <w:rsid w:val="00AE468C"/>
    <w:rsid w:val="00AE61EF"/>
    <w:rsid w:val="00AF2CAB"/>
    <w:rsid w:val="00AF50B4"/>
    <w:rsid w:val="00B12275"/>
    <w:rsid w:val="00B16752"/>
    <w:rsid w:val="00B26C65"/>
    <w:rsid w:val="00B272FE"/>
    <w:rsid w:val="00B30FE6"/>
    <w:rsid w:val="00B31897"/>
    <w:rsid w:val="00B34D23"/>
    <w:rsid w:val="00B35DF7"/>
    <w:rsid w:val="00B539BB"/>
    <w:rsid w:val="00B540FC"/>
    <w:rsid w:val="00B54297"/>
    <w:rsid w:val="00B5482B"/>
    <w:rsid w:val="00B565BD"/>
    <w:rsid w:val="00B57923"/>
    <w:rsid w:val="00B601F5"/>
    <w:rsid w:val="00B651E4"/>
    <w:rsid w:val="00B6621F"/>
    <w:rsid w:val="00B87BEB"/>
    <w:rsid w:val="00B9504B"/>
    <w:rsid w:val="00B95123"/>
    <w:rsid w:val="00B9561B"/>
    <w:rsid w:val="00B968C2"/>
    <w:rsid w:val="00BB0F0E"/>
    <w:rsid w:val="00BB5D28"/>
    <w:rsid w:val="00BC1BE2"/>
    <w:rsid w:val="00BC3EC8"/>
    <w:rsid w:val="00BC5FA0"/>
    <w:rsid w:val="00BC6000"/>
    <w:rsid w:val="00BC643E"/>
    <w:rsid w:val="00BD2154"/>
    <w:rsid w:val="00BD4E90"/>
    <w:rsid w:val="00BD64C8"/>
    <w:rsid w:val="00BE2DDC"/>
    <w:rsid w:val="00BF340A"/>
    <w:rsid w:val="00BF37BA"/>
    <w:rsid w:val="00C0005F"/>
    <w:rsid w:val="00C01C91"/>
    <w:rsid w:val="00C0549F"/>
    <w:rsid w:val="00C10FCA"/>
    <w:rsid w:val="00C129F8"/>
    <w:rsid w:val="00C1308B"/>
    <w:rsid w:val="00C225B6"/>
    <w:rsid w:val="00C23507"/>
    <w:rsid w:val="00C2387F"/>
    <w:rsid w:val="00C25B36"/>
    <w:rsid w:val="00C25C66"/>
    <w:rsid w:val="00C27ACF"/>
    <w:rsid w:val="00C33AC4"/>
    <w:rsid w:val="00C34FC7"/>
    <w:rsid w:val="00C413DE"/>
    <w:rsid w:val="00C440AC"/>
    <w:rsid w:val="00C450FA"/>
    <w:rsid w:val="00C566A0"/>
    <w:rsid w:val="00C612D4"/>
    <w:rsid w:val="00C75395"/>
    <w:rsid w:val="00C8451E"/>
    <w:rsid w:val="00C87AFC"/>
    <w:rsid w:val="00C970A1"/>
    <w:rsid w:val="00CA296C"/>
    <w:rsid w:val="00CA2EF7"/>
    <w:rsid w:val="00CA41F1"/>
    <w:rsid w:val="00CA7895"/>
    <w:rsid w:val="00CB3057"/>
    <w:rsid w:val="00CB6FA4"/>
    <w:rsid w:val="00CC49D9"/>
    <w:rsid w:val="00CD0F37"/>
    <w:rsid w:val="00CD1606"/>
    <w:rsid w:val="00CD1D3B"/>
    <w:rsid w:val="00CD41FD"/>
    <w:rsid w:val="00CD455D"/>
    <w:rsid w:val="00CE0D9E"/>
    <w:rsid w:val="00CE73D7"/>
    <w:rsid w:val="00CF10A6"/>
    <w:rsid w:val="00CF1632"/>
    <w:rsid w:val="00CF5F4C"/>
    <w:rsid w:val="00CF7AEB"/>
    <w:rsid w:val="00D002AD"/>
    <w:rsid w:val="00D02301"/>
    <w:rsid w:val="00D02F95"/>
    <w:rsid w:val="00D03EEF"/>
    <w:rsid w:val="00D04369"/>
    <w:rsid w:val="00D137A6"/>
    <w:rsid w:val="00D178B2"/>
    <w:rsid w:val="00D219AF"/>
    <w:rsid w:val="00D243C0"/>
    <w:rsid w:val="00D26890"/>
    <w:rsid w:val="00D30AFD"/>
    <w:rsid w:val="00D3252B"/>
    <w:rsid w:val="00D33754"/>
    <w:rsid w:val="00D340AE"/>
    <w:rsid w:val="00D34F90"/>
    <w:rsid w:val="00D35426"/>
    <w:rsid w:val="00D4646A"/>
    <w:rsid w:val="00D46B40"/>
    <w:rsid w:val="00D5700B"/>
    <w:rsid w:val="00D57D65"/>
    <w:rsid w:val="00D65A7E"/>
    <w:rsid w:val="00D73ECC"/>
    <w:rsid w:val="00D75A37"/>
    <w:rsid w:val="00D7759E"/>
    <w:rsid w:val="00D821FD"/>
    <w:rsid w:val="00D866BA"/>
    <w:rsid w:val="00D86F1E"/>
    <w:rsid w:val="00D93694"/>
    <w:rsid w:val="00D9708A"/>
    <w:rsid w:val="00DA6184"/>
    <w:rsid w:val="00DB0440"/>
    <w:rsid w:val="00DB0AAC"/>
    <w:rsid w:val="00DB5A68"/>
    <w:rsid w:val="00DC0756"/>
    <w:rsid w:val="00DC0A09"/>
    <w:rsid w:val="00DC24F6"/>
    <w:rsid w:val="00DC62AF"/>
    <w:rsid w:val="00DC7467"/>
    <w:rsid w:val="00DD172B"/>
    <w:rsid w:val="00DD1B36"/>
    <w:rsid w:val="00DD5597"/>
    <w:rsid w:val="00DD72E2"/>
    <w:rsid w:val="00DE08B0"/>
    <w:rsid w:val="00DE107C"/>
    <w:rsid w:val="00DF5A0A"/>
    <w:rsid w:val="00DF764B"/>
    <w:rsid w:val="00E04E3F"/>
    <w:rsid w:val="00E16733"/>
    <w:rsid w:val="00E17CA9"/>
    <w:rsid w:val="00E2068E"/>
    <w:rsid w:val="00E260D5"/>
    <w:rsid w:val="00E33B32"/>
    <w:rsid w:val="00E34792"/>
    <w:rsid w:val="00E3584F"/>
    <w:rsid w:val="00E37716"/>
    <w:rsid w:val="00E40EBB"/>
    <w:rsid w:val="00E431D1"/>
    <w:rsid w:val="00E43B7F"/>
    <w:rsid w:val="00E47B37"/>
    <w:rsid w:val="00E5064C"/>
    <w:rsid w:val="00E51431"/>
    <w:rsid w:val="00E5331F"/>
    <w:rsid w:val="00E53FB2"/>
    <w:rsid w:val="00E54F19"/>
    <w:rsid w:val="00E654E6"/>
    <w:rsid w:val="00E66C09"/>
    <w:rsid w:val="00E66E28"/>
    <w:rsid w:val="00E72B86"/>
    <w:rsid w:val="00E73718"/>
    <w:rsid w:val="00E76B81"/>
    <w:rsid w:val="00E81186"/>
    <w:rsid w:val="00E852BB"/>
    <w:rsid w:val="00E91C2F"/>
    <w:rsid w:val="00E92E81"/>
    <w:rsid w:val="00E94D1B"/>
    <w:rsid w:val="00E9766F"/>
    <w:rsid w:val="00EA2AE7"/>
    <w:rsid w:val="00EA5BF1"/>
    <w:rsid w:val="00EA7CD8"/>
    <w:rsid w:val="00EB270A"/>
    <w:rsid w:val="00EC7214"/>
    <w:rsid w:val="00ED0297"/>
    <w:rsid w:val="00ED1212"/>
    <w:rsid w:val="00EE1372"/>
    <w:rsid w:val="00EE13B7"/>
    <w:rsid w:val="00EE2B9C"/>
    <w:rsid w:val="00EE4896"/>
    <w:rsid w:val="00EE5336"/>
    <w:rsid w:val="00EF200D"/>
    <w:rsid w:val="00EF773D"/>
    <w:rsid w:val="00F00606"/>
    <w:rsid w:val="00F053C7"/>
    <w:rsid w:val="00F06704"/>
    <w:rsid w:val="00F14BA0"/>
    <w:rsid w:val="00F22363"/>
    <w:rsid w:val="00F23B73"/>
    <w:rsid w:val="00F261FA"/>
    <w:rsid w:val="00F40936"/>
    <w:rsid w:val="00F4351F"/>
    <w:rsid w:val="00F43A77"/>
    <w:rsid w:val="00F45CCD"/>
    <w:rsid w:val="00F471AB"/>
    <w:rsid w:val="00F5018F"/>
    <w:rsid w:val="00F53FA3"/>
    <w:rsid w:val="00F67049"/>
    <w:rsid w:val="00F6765B"/>
    <w:rsid w:val="00F734AB"/>
    <w:rsid w:val="00F766EF"/>
    <w:rsid w:val="00F77D73"/>
    <w:rsid w:val="00F808B5"/>
    <w:rsid w:val="00F830F5"/>
    <w:rsid w:val="00F833E5"/>
    <w:rsid w:val="00F87CB8"/>
    <w:rsid w:val="00F92EDF"/>
    <w:rsid w:val="00F931BC"/>
    <w:rsid w:val="00FA0057"/>
    <w:rsid w:val="00FA00F2"/>
    <w:rsid w:val="00FA65B4"/>
    <w:rsid w:val="00FA7995"/>
    <w:rsid w:val="00FB6969"/>
    <w:rsid w:val="00FC0CAB"/>
    <w:rsid w:val="00FD4B1A"/>
    <w:rsid w:val="00FE15ED"/>
    <w:rsid w:val="00FE19C5"/>
    <w:rsid w:val="00FE4357"/>
    <w:rsid w:val="00FE7E79"/>
    <w:rsid w:val="00FF176F"/>
    <w:rsid w:val="00FF7F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C44B67F-254F-4A5A-9AD0-1B6514C824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E3DCD"/>
    <w:pPr>
      <w:ind w:left="720"/>
      <w:contextualSpacing/>
    </w:pPr>
  </w:style>
  <w:style w:type="paragraph" w:styleId="Header">
    <w:name w:val="header"/>
    <w:basedOn w:val="Normal"/>
    <w:link w:val="HeaderChar"/>
    <w:uiPriority w:val="99"/>
    <w:unhideWhenUsed/>
    <w:rsid w:val="00E34792"/>
    <w:pPr>
      <w:tabs>
        <w:tab w:val="center" w:pos="4680"/>
        <w:tab w:val="right" w:pos="9360"/>
      </w:tabs>
      <w:spacing w:after="0" w:line="240" w:lineRule="auto"/>
    </w:pPr>
  </w:style>
  <w:style w:type="character" w:customStyle="1" w:styleId="HeaderChar">
    <w:name w:val="Header Char"/>
    <w:basedOn w:val="DefaultParagraphFont"/>
    <w:link w:val="Header"/>
    <w:uiPriority w:val="99"/>
    <w:rsid w:val="00E34792"/>
  </w:style>
  <w:style w:type="paragraph" w:styleId="Footer">
    <w:name w:val="footer"/>
    <w:basedOn w:val="Normal"/>
    <w:link w:val="FooterChar"/>
    <w:uiPriority w:val="99"/>
    <w:unhideWhenUsed/>
    <w:rsid w:val="00E34792"/>
    <w:pPr>
      <w:tabs>
        <w:tab w:val="center" w:pos="4680"/>
        <w:tab w:val="right" w:pos="9360"/>
      </w:tabs>
      <w:spacing w:after="0" w:line="240" w:lineRule="auto"/>
    </w:pPr>
  </w:style>
  <w:style w:type="character" w:customStyle="1" w:styleId="FooterChar">
    <w:name w:val="Footer Char"/>
    <w:basedOn w:val="DefaultParagraphFont"/>
    <w:link w:val="Footer"/>
    <w:uiPriority w:val="99"/>
    <w:rsid w:val="00E3479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oleObject" Target="embeddings/oleObject5.bin"/><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70</TotalTime>
  <Pages>13</Pages>
  <Words>2834</Words>
  <Characters>16155</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g</dc:creator>
  <cp:keywords/>
  <dc:description/>
  <cp:lastModifiedBy>Sang</cp:lastModifiedBy>
  <cp:revision>695</cp:revision>
  <dcterms:created xsi:type="dcterms:W3CDTF">2014-12-24T14:16:00Z</dcterms:created>
  <dcterms:modified xsi:type="dcterms:W3CDTF">2014-12-28T14:47:00Z</dcterms:modified>
</cp:coreProperties>
</file>